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wdp" ContentType="image/vnd.ms-photo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544B" w:rsidRPr="00237F15" w:rsidRDefault="0091544B" w:rsidP="0091544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91544B" w:rsidRPr="00237F15" w:rsidRDefault="0091544B" w:rsidP="0091544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bookmarkEnd w:id="0"/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2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(THEORY) </w:t>
      </w:r>
    </w:p>
    <w:p w:rsidR="0091544B" w:rsidRPr="008D4954" w:rsidRDefault="0069044D" w:rsidP="0091544B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 / AUGUST, 2017</w:t>
      </w:r>
      <w:r w:rsidR="0091544B" w:rsidRPr="008D4954">
        <w:rPr>
          <w:rFonts w:ascii="Times New Roman" w:hAnsi="Times New Roman" w:cs="Times New Roman"/>
          <w:sz w:val="24"/>
          <w:szCs w:val="24"/>
        </w:rPr>
        <w:t>.</w:t>
      </w:r>
    </w:p>
    <w:p w:rsidR="003E7746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:rsidR="0091544B" w:rsidRDefault="0069044D" w:rsidP="0091544B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RILLIANT</w:t>
      </w:r>
    </w:p>
    <w:p w:rsidR="0091544B" w:rsidRDefault="0091544B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91544B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91544B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91544B" w:rsidP="0091544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91544B" w:rsidP="0091544B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center"/>
        <w:rPr>
          <w:rFonts w:ascii="Times New Roman" w:hAnsi="Times New Roman"/>
          <w:b/>
          <w:sz w:val="24"/>
          <w:szCs w:val="24"/>
        </w:rPr>
      </w:pPr>
    </w:p>
    <w:p w:rsidR="0091544B" w:rsidRDefault="0091544B" w:rsidP="0091544B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>233/2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>CHEMISTRY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>PAPER 2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 xml:space="preserve">(THEORY) 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 xml:space="preserve">TIME: 2 HOURS </w:t>
      </w: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3E7746" w:rsidRPr="00E033B2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E033B2">
        <w:rPr>
          <w:rFonts w:ascii="Times New Roman" w:hAnsi="Times New Roman" w:cs="Times New Roman"/>
          <w:sz w:val="24"/>
          <w:szCs w:val="24"/>
          <w:u w:val="single"/>
        </w:rPr>
        <w:t>INSTRUCTIONS</w:t>
      </w:r>
      <w:r w:rsidR="0091544B" w:rsidRPr="00E033B2">
        <w:rPr>
          <w:rFonts w:ascii="Times New Roman" w:hAnsi="Times New Roman" w:cs="Times New Roman"/>
          <w:sz w:val="24"/>
          <w:szCs w:val="24"/>
          <w:u w:val="single"/>
        </w:rPr>
        <w:t xml:space="preserve"> TO CANDIDATES</w:t>
      </w:r>
    </w:p>
    <w:p w:rsidR="0091544B" w:rsidRDefault="0091544B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rite your name, school and index number in the spaces provided above. </w:t>
      </w:r>
    </w:p>
    <w:p w:rsidR="0091544B" w:rsidRDefault="0091544B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the space</w:t>
      </w:r>
      <w:r w:rsidR="00A434B2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provided above.</w:t>
      </w:r>
    </w:p>
    <w:p w:rsidR="003E7746" w:rsidRPr="0091544B" w:rsidRDefault="003E7746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sz w:val="24"/>
          <w:szCs w:val="24"/>
        </w:rPr>
        <w:t xml:space="preserve">Answer </w:t>
      </w:r>
      <w:r w:rsidRPr="0091544B">
        <w:rPr>
          <w:rFonts w:ascii="Times New Roman" w:hAnsi="Times New Roman" w:cs="Times New Roman"/>
          <w:b/>
          <w:sz w:val="24"/>
          <w:szCs w:val="24"/>
        </w:rPr>
        <w:t>ALL</w:t>
      </w:r>
      <w:r w:rsidRPr="0091544B">
        <w:rPr>
          <w:rFonts w:ascii="Times New Roman" w:hAnsi="Times New Roman" w:cs="Times New Roman"/>
          <w:sz w:val="24"/>
          <w:szCs w:val="24"/>
        </w:rPr>
        <w:t xml:space="preserve"> the questions in the spaces provided.</w:t>
      </w:r>
    </w:p>
    <w:p w:rsidR="003E7746" w:rsidRDefault="003E7746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silent electronic calculators may be used.</w:t>
      </w:r>
    </w:p>
    <w:p w:rsidR="003E7746" w:rsidRDefault="003E7746" w:rsidP="0091544B">
      <w:pPr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must be clearly shown where necessary. </w:t>
      </w: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E033B2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91544B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bottomFromText="200" w:vertAnchor="text" w:tblpXSpec="center" w:tblpY="1"/>
        <w:tblOverlap w:val="never"/>
        <w:tblW w:w="72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/>
      </w:tblPr>
      <w:tblGrid>
        <w:gridCol w:w="2400"/>
        <w:gridCol w:w="2400"/>
        <w:gridCol w:w="2400"/>
      </w:tblGrid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3E7746" w:rsidRPr="0091544B" w:rsidTr="00843470">
        <w:trPr>
          <w:trHeight w:val="266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rPr>
          <w:trHeight w:val="42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rPr>
          <w:trHeight w:val="30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0B0EEC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7746" w:rsidRPr="0091544B" w:rsidTr="00843470">
        <w:trPr>
          <w:trHeight w:val="108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544B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E7746" w:rsidRPr="0091544B" w:rsidRDefault="003E7746" w:rsidP="00D103F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1544B">
        <w:rPr>
          <w:rFonts w:ascii="Times New Roman" w:hAnsi="Times New Roman" w:cs="Times New Roman"/>
          <w:i/>
          <w:sz w:val="24"/>
          <w:szCs w:val="24"/>
        </w:rPr>
        <w:t>This paper consists of 12 printed pages.</w:t>
      </w:r>
    </w:p>
    <w:p w:rsidR="003E7746" w:rsidRPr="0091544B" w:rsidRDefault="003E7746" w:rsidP="0091544B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91544B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3E7746" w:rsidRDefault="003E7746" w:rsidP="00D103FD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1544B" w:rsidRPr="0091544B" w:rsidRDefault="001C2F0C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The grid below represents part of the periodic table. Study it and answer the questions that follow. </w:t>
      </w:r>
    </w:p>
    <w:p w:rsidR="003143D7" w:rsidRPr="000B0EEC" w:rsidRDefault="001C2F0C" w:rsidP="0091544B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B0EEC">
        <w:rPr>
          <w:rFonts w:ascii="Times New Roman" w:hAnsi="Times New Roman" w:cs="Times New Roman"/>
          <w:sz w:val="24"/>
          <w:szCs w:val="24"/>
        </w:rPr>
        <w:t>The letters do not represent the actual symbols of elements.</w:t>
      </w:r>
    </w:p>
    <w:tbl>
      <w:tblPr>
        <w:tblStyle w:val="TableGrid"/>
        <w:tblW w:w="9356" w:type="dxa"/>
        <w:tblInd w:w="675" w:type="dxa"/>
        <w:tblLook w:val="04A0"/>
      </w:tblPr>
      <w:tblGrid>
        <w:gridCol w:w="780"/>
        <w:gridCol w:w="780"/>
        <w:gridCol w:w="3210"/>
        <w:gridCol w:w="764"/>
        <w:gridCol w:w="764"/>
        <w:gridCol w:w="765"/>
        <w:gridCol w:w="764"/>
        <w:gridCol w:w="764"/>
        <w:gridCol w:w="765"/>
      </w:tblGrid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nil"/>
              <w:left w:val="nil"/>
              <w:bottom w:val="nil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C36AF" w:rsidRPr="000B0EEC" w:rsidTr="002E215A"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C36AF" w:rsidRPr="000B0EEC" w:rsidRDefault="008C36AF" w:rsidP="002E215A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C36AF" w:rsidRPr="000B0EEC" w:rsidRDefault="008C36AF" w:rsidP="00D867DD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7746" w:rsidRPr="000B0EEC" w:rsidRDefault="003E7746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C2F0C" w:rsidRPr="000B0EEC" w:rsidRDefault="001C2F0C" w:rsidP="009B52BE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a)</w:t>
      </w:r>
      <w:r w:rsidRPr="000B0EEC">
        <w:rPr>
          <w:rFonts w:ascii="Times New Roman" w:hAnsi="Times New Roman" w:cs="Times New Roman"/>
          <w:sz w:val="24"/>
          <w:szCs w:val="24"/>
        </w:rPr>
        <w:tab/>
        <w:t>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An element V has atomic number 7. Indicate the position of V on the grid</w:t>
      </w:r>
      <w:r w:rsidR="00D867DD">
        <w:rPr>
          <w:rFonts w:ascii="Times New Roman" w:hAnsi="Times New Roman" w:cs="Times New Roman"/>
          <w:sz w:val="24"/>
          <w:szCs w:val="24"/>
        </w:rPr>
        <w:t>.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1C2F0C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i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Explain why the atomic radius of E is bigger than that of R</w:t>
      </w:r>
      <w:r w:rsidR="00D867DD">
        <w:rPr>
          <w:rFonts w:ascii="Times New Roman" w:hAnsi="Times New Roman" w:cs="Times New Roman"/>
          <w:sz w:val="24"/>
          <w:szCs w:val="24"/>
        </w:rPr>
        <w:t>.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  <w:r w:rsidR="00AF2669" w:rsidRPr="000B0EEC">
        <w:rPr>
          <w:rFonts w:ascii="Times New Roman" w:hAnsi="Times New Roman" w:cs="Times New Roman"/>
          <w:sz w:val="24"/>
          <w:szCs w:val="24"/>
        </w:rPr>
        <w:t>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1C2F0C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ii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 xml:space="preserve">Elements R, W and X belong to the same group. Which of the elements is the most reactive? </w:t>
      </w:r>
      <w:r w:rsidR="001C2F0C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ab/>
        <w:t xml:space="preserve">Explain your answer. 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b)</w:t>
      </w:r>
      <w:r w:rsidRPr="000B0EEC">
        <w:rPr>
          <w:rFonts w:ascii="Times New Roman" w:hAnsi="Times New Roman" w:cs="Times New Roman"/>
          <w:sz w:val="24"/>
          <w:szCs w:val="24"/>
        </w:rPr>
        <w:tab/>
        <w:t>i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Give the most reactive metal and state why. 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i)</w:t>
      </w:r>
      <w:r w:rsidRPr="000B0EEC">
        <w:rPr>
          <w:rFonts w:ascii="Times New Roman" w:hAnsi="Times New Roman" w:cs="Times New Roman"/>
          <w:sz w:val="24"/>
          <w:szCs w:val="24"/>
        </w:rPr>
        <w:tab/>
        <w:t>Write the formula of the compound formed when B reacts with E</w:t>
      </w:r>
      <w:r w:rsidR="00D867DD">
        <w:rPr>
          <w:rFonts w:ascii="Times New Roman" w:hAnsi="Times New Roman" w:cs="Times New Roman"/>
          <w:sz w:val="24"/>
          <w:szCs w:val="24"/>
        </w:rPr>
        <w:t>.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AF2669" w:rsidRP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867DD" w:rsidRDefault="001C2F0C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An element Z consists of isotopes of masses 10 and 2 with percentage composition 18.7% </w:t>
      </w:r>
    </w:p>
    <w:p w:rsidR="001C2F0C" w:rsidRPr="000B0EEC" w:rsidRDefault="00D867DD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and 81.3% respectively. Determine the relative atomic mass of Z</w:t>
      </w:r>
      <w:r>
        <w:rPr>
          <w:rFonts w:ascii="Times New Roman" w:hAnsi="Times New Roman" w:cs="Times New Roman"/>
          <w:sz w:val="24"/>
          <w:szCs w:val="24"/>
        </w:rPr>
        <w:t>.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 xml:space="preserve"> (2 marks)</w:t>
      </w:r>
    </w:p>
    <w:p w:rsidR="00AF2669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AF2669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B0EEC" w:rsidRDefault="000B0EE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B52BE" w:rsidRDefault="001C2F0C" w:rsidP="009B52BE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0B0EEC">
        <w:rPr>
          <w:rFonts w:ascii="Times New Roman" w:hAnsi="Times New Roman" w:cs="Times New Roman"/>
          <w:sz w:val="24"/>
          <w:szCs w:val="24"/>
        </w:rPr>
        <w:tab/>
        <w:t>During an experiment a student added soap solution to separate samples of water until lather was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 xml:space="preserve">formed. Below is a table showing the volumes of soap solution that was required to form lather </w:t>
      </w:r>
    </w:p>
    <w:p w:rsidR="001C2F0C" w:rsidRPr="000B0EEC" w:rsidRDefault="009B52BE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2F0C" w:rsidRPr="000B0EEC">
        <w:rPr>
          <w:rFonts w:ascii="Times New Roman" w:hAnsi="Times New Roman" w:cs="Times New Roman"/>
          <w:sz w:val="24"/>
          <w:szCs w:val="24"/>
        </w:rPr>
        <w:t>with100cm</w:t>
      </w:r>
      <w:r w:rsidR="001C2F0C" w:rsidRPr="000B0EEC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1C2F0C" w:rsidRPr="000B0EEC">
        <w:rPr>
          <w:rFonts w:ascii="Times New Roman" w:hAnsi="Times New Roman" w:cs="Times New Roman"/>
          <w:sz w:val="24"/>
          <w:szCs w:val="24"/>
        </w:rPr>
        <w:t xml:space="preserve"> of each sample of water before and after boiling the samples.</w:t>
      </w:r>
    </w:p>
    <w:tbl>
      <w:tblPr>
        <w:tblStyle w:val="TableGrid"/>
        <w:tblW w:w="8759" w:type="dxa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2670"/>
        <w:gridCol w:w="2149"/>
        <w:gridCol w:w="2030"/>
        <w:gridCol w:w="1910"/>
      </w:tblGrid>
      <w:tr w:rsidR="000B0EEC" w:rsidRPr="000B0EEC" w:rsidTr="009B52BE">
        <w:tc>
          <w:tcPr>
            <w:tcW w:w="2670" w:type="dxa"/>
            <w:vMerge w:val="restart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9" w:type="dxa"/>
            <w:gridSpan w:val="3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Volume (cm</w:t>
            </w:r>
            <w:r w:rsidRPr="000B0EEC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3</w:t>
            </w: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) of soap required by water sample</w:t>
            </w:r>
          </w:p>
        </w:tc>
      </w:tr>
      <w:tr w:rsidR="000B0EEC" w:rsidRPr="000B0EEC" w:rsidTr="009B52BE">
        <w:tc>
          <w:tcPr>
            <w:tcW w:w="2670" w:type="dxa"/>
            <w:vMerge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49" w:type="dxa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X</w:t>
            </w:r>
          </w:p>
        </w:tc>
        <w:tc>
          <w:tcPr>
            <w:tcW w:w="2030" w:type="dxa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Y</w:t>
            </w:r>
          </w:p>
        </w:tc>
        <w:tc>
          <w:tcPr>
            <w:tcW w:w="1910" w:type="dxa"/>
          </w:tcPr>
          <w:p w:rsidR="000B0EEC" w:rsidRPr="000B0EEC" w:rsidRDefault="000B0EEC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b/>
                <w:sz w:val="24"/>
                <w:szCs w:val="24"/>
              </w:rPr>
              <w:t>Z</w:t>
            </w:r>
          </w:p>
        </w:tc>
      </w:tr>
      <w:tr w:rsidR="004A4FE6" w:rsidRPr="000B0EEC" w:rsidTr="009B52BE">
        <w:tc>
          <w:tcPr>
            <w:tcW w:w="2670" w:type="dxa"/>
          </w:tcPr>
          <w:p w:rsidR="004A4FE6" w:rsidRPr="002E215A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215A">
              <w:rPr>
                <w:rFonts w:ascii="Times New Roman" w:hAnsi="Times New Roman" w:cs="Times New Roman"/>
                <w:sz w:val="24"/>
                <w:szCs w:val="24"/>
              </w:rPr>
              <w:t>Before boiling</w:t>
            </w:r>
          </w:p>
        </w:tc>
        <w:tc>
          <w:tcPr>
            <w:tcW w:w="2149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  <w:tc>
          <w:tcPr>
            <w:tcW w:w="203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9.5</w:t>
            </w:r>
          </w:p>
        </w:tc>
        <w:tc>
          <w:tcPr>
            <w:tcW w:w="191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2.5</w:t>
            </w:r>
          </w:p>
        </w:tc>
      </w:tr>
      <w:tr w:rsidR="004A4FE6" w:rsidRPr="000B0EEC" w:rsidTr="009B52BE">
        <w:tc>
          <w:tcPr>
            <w:tcW w:w="2670" w:type="dxa"/>
          </w:tcPr>
          <w:p w:rsidR="004A4FE6" w:rsidRPr="002E215A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215A">
              <w:rPr>
                <w:rFonts w:ascii="Times New Roman" w:hAnsi="Times New Roman" w:cs="Times New Roman"/>
                <w:sz w:val="24"/>
                <w:szCs w:val="24"/>
              </w:rPr>
              <w:t>After boiling</w:t>
            </w:r>
          </w:p>
        </w:tc>
        <w:tc>
          <w:tcPr>
            <w:tcW w:w="2149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  <w:tc>
          <w:tcPr>
            <w:tcW w:w="203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9.5</w:t>
            </w:r>
          </w:p>
        </w:tc>
        <w:tc>
          <w:tcPr>
            <w:tcW w:w="1910" w:type="dxa"/>
          </w:tcPr>
          <w:p w:rsidR="004A4FE6" w:rsidRPr="000B0EEC" w:rsidRDefault="004A4FE6" w:rsidP="009B52BE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</w:tr>
    </w:tbl>
    <w:p w:rsidR="000B0EEC" w:rsidRDefault="000B0EEC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C2F0C" w:rsidRPr="000B0EEC" w:rsidRDefault="001C2F0C" w:rsidP="009B52BE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State the most likely source of water sample X</w:t>
      </w:r>
      <w:r w:rsidR="000B0EEC">
        <w:rPr>
          <w:rFonts w:ascii="Times New Roman" w:hAnsi="Times New Roman" w:cs="Times New Roman"/>
          <w:sz w:val="24"/>
          <w:szCs w:val="24"/>
        </w:rPr>
        <w:t>.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>mark)</w:t>
      </w:r>
    </w:p>
    <w:p w:rsidR="004A4FE6" w:rsidRPr="000B0EEC" w:rsidRDefault="004A4FE6" w:rsidP="009B52BE">
      <w:p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Name a salt most likely to be present in water sample</w:t>
      </w:r>
      <w:r w:rsidR="004C614F">
        <w:rPr>
          <w:rFonts w:ascii="Times New Roman" w:hAnsi="Times New Roman" w:cs="Times New Roman"/>
          <w:sz w:val="24"/>
          <w:szCs w:val="24"/>
        </w:rPr>
        <w:t xml:space="preserve"> Y</w:t>
      </w:r>
      <w:r w:rsidR="000B0EEC">
        <w:rPr>
          <w:rFonts w:ascii="Times New Roman" w:hAnsi="Times New Roman" w:cs="Times New Roman"/>
          <w:sz w:val="24"/>
          <w:szCs w:val="24"/>
        </w:rPr>
        <w:t>.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4A4FE6" w:rsidRPr="000B0EEC" w:rsidRDefault="004A4FE6" w:rsidP="009B52BE">
      <w:p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C2F0C" w:rsidRPr="000B0EEC" w:rsidRDefault="001C2F0C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iii)</w:t>
      </w:r>
      <w:r w:rsidR="00AF2669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 xml:space="preserve">Write an equation for the reaction that may have occurred in water sample Z when it was being boiled. 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9B52BE" w:rsidRDefault="004A4FE6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A4FE6" w:rsidRPr="000B0EEC" w:rsidRDefault="004A4FE6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7F5DEC" w:rsidP="009B52BE">
      <w:pPr>
        <w:pStyle w:val="ListParagraph"/>
        <w:tabs>
          <w:tab w:val="left" w:pos="851"/>
          <w:tab w:val="left" w:pos="1276"/>
        </w:tabs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b)</w:t>
      </w:r>
      <w:r w:rsidRPr="000B0EEC">
        <w:rPr>
          <w:rFonts w:ascii="Times New Roman" w:hAnsi="Times New Roman" w:cs="Times New Roman"/>
          <w:sz w:val="24"/>
          <w:szCs w:val="24"/>
        </w:rPr>
        <w:tab/>
        <w:t>Study the flowchart below and answer the questions that follow.</w:t>
      </w:r>
    </w:p>
    <w:p w:rsidR="004A4FE6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4B4889" w:rsidRPr="000B0EEC">
        <w:rPr>
          <w:rFonts w:ascii="Times New Roman" w:hAnsi="Times New Roman" w:cs="Times New Roman"/>
          <w:sz w:val="24"/>
          <w:szCs w:val="24"/>
        </w:rPr>
        <w:object w:dxaOrig="7556" w:dyaOrig="7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48.75pt" o:ole="">
            <v:imagedata r:id="rId7" o:title=""/>
          </v:shape>
          <o:OLEObject Type="Embed" ProgID="CorelDRAW.Graphic.13" ShapeID="_x0000_i1025" DrawAspect="Content" ObjectID="_1570263848" r:id="rId8"/>
        </w:object>
      </w:r>
    </w:p>
    <w:p w:rsidR="007F5DEC" w:rsidRPr="000B0EEC" w:rsidRDefault="007F5DEC" w:rsidP="000B0EEC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Name the types of reaction that occurs in steps I and II</w:t>
      </w:r>
    </w:p>
    <w:p w:rsidR="000B0EEC" w:rsidRDefault="007F5DEC" w:rsidP="00F045A5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 xml:space="preserve">Step I </w:t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  <w:t>_____________________________________________________</w:t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</w:r>
      <w:r w:rsidR="00F045A5" w:rsidRPr="000B0EEC">
        <w:rPr>
          <w:rFonts w:ascii="Times New Roman" w:hAnsi="Times New Roman" w:cs="Times New Roman"/>
          <w:sz w:val="24"/>
          <w:szCs w:val="24"/>
        </w:rPr>
        <w:tab/>
        <w:t>(</w:t>
      </w:r>
      <w:r w:rsidR="00F045A5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F045A5" w:rsidRPr="000B0EEC">
        <w:rPr>
          <w:rFonts w:ascii="Times New Roman" w:hAnsi="Times New Roman" w:cs="Times New Roman"/>
          <w:sz w:val="24"/>
          <w:szCs w:val="24"/>
        </w:rPr>
        <w:t>/</w:t>
      </w:r>
      <w:r w:rsidR="00F045A5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F045A5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7F5DEC" w:rsidRPr="000B0EEC" w:rsidRDefault="000B0EEC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 xml:space="preserve">Step II 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F045A5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4A4FE6" w:rsidRPr="000B0EEC">
        <w:rPr>
          <w:rFonts w:ascii="Times New Roman" w:hAnsi="Times New Roman" w:cs="Times New Roman"/>
          <w:sz w:val="24"/>
          <w:szCs w:val="24"/>
        </w:rPr>
        <w:tab/>
      </w:r>
      <w:r w:rsidR="00AF2669"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1C2F0C" w:rsidRPr="000B0EEC" w:rsidRDefault="007F5DEC" w:rsidP="009B52BE">
      <w:pPr>
        <w:pStyle w:val="ListParagraph"/>
        <w:numPr>
          <w:ilvl w:val="0"/>
          <w:numId w:val="11"/>
        </w:numPr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What conditions are necessary for the reaction you have named in </w:t>
      </w:r>
      <w:r w:rsidR="004B4889">
        <w:rPr>
          <w:rFonts w:ascii="Times New Roman" w:hAnsi="Times New Roman" w:cs="Times New Roman"/>
          <w:sz w:val="24"/>
          <w:szCs w:val="24"/>
        </w:rPr>
        <w:t>(i)</w:t>
      </w:r>
      <w:r w:rsidRPr="000B0EEC">
        <w:rPr>
          <w:rFonts w:ascii="Times New Roman" w:hAnsi="Times New Roman" w:cs="Times New Roman"/>
          <w:sz w:val="24"/>
          <w:szCs w:val="24"/>
        </w:rPr>
        <w:t xml:space="preserve"> above?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</w:t>
      </w:r>
      <w:r w:rsidR="00AF2669" w:rsidRPr="000B0EEC">
        <w:rPr>
          <w:rFonts w:ascii="Times New Roman" w:hAnsi="Times New Roman" w:cs="Times New Roman"/>
          <w:sz w:val="24"/>
          <w:szCs w:val="24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AF2669" w:rsidRPr="000B0EEC">
        <w:rPr>
          <w:rFonts w:ascii="Times New Roman" w:hAnsi="Times New Roman" w:cs="Times New Roman"/>
          <w:sz w:val="24"/>
          <w:szCs w:val="24"/>
        </w:rPr>
        <w:t>/</w:t>
      </w:r>
      <w:r w:rsidR="00AF2669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669"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9B52BE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9B52BE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A30BB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7F5DEC" w:rsidP="009B52BE">
      <w:pPr>
        <w:pStyle w:val="ListParagraph"/>
        <w:numPr>
          <w:ilvl w:val="0"/>
          <w:numId w:val="11"/>
        </w:numPr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Write a chemical equation for the reaction that takes place in step IV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9B52BE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A30BB" w:rsidRPr="000B0EEC" w:rsidRDefault="007A30BB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7F5DEC" w:rsidP="009B52BE">
      <w:pPr>
        <w:pStyle w:val="ListParagraph"/>
        <w:numPr>
          <w:ilvl w:val="0"/>
          <w:numId w:val="11"/>
        </w:numPr>
        <w:tabs>
          <w:tab w:val="left" w:pos="426"/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Why is substance R used in some soaps?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</w:t>
      </w:r>
      <w:r w:rsidR="000A2216" w:rsidRPr="000B0EEC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0A2216" w:rsidRPr="000B0EEC">
        <w:rPr>
          <w:rFonts w:ascii="Times New Roman" w:hAnsi="Times New Roman" w:cs="Times New Roman"/>
          <w:sz w:val="24"/>
          <w:szCs w:val="24"/>
        </w:rPr>
        <w:t>/</w:t>
      </w:r>
      <w:r w:rsidR="000A2216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7A30BB" w:rsidRPr="000B0EEC" w:rsidRDefault="007A30BB" w:rsidP="009B52BE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D3DD0" w:rsidRDefault="007F5DEC" w:rsidP="009B52BE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/>
        <w:ind w:left="851" w:hanging="425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="0063052A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The flow diagram below show</w:t>
      </w:r>
      <w:r w:rsidR="004D3DD0">
        <w:rPr>
          <w:rFonts w:ascii="Times New Roman" w:hAnsi="Times New Roman" w:cs="Times New Roman"/>
          <w:sz w:val="24"/>
          <w:szCs w:val="24"/>
        </w:rPr>
        <w:t>s some</w:t>
      </w:r>
      <w:r w:rsidRPr="000B0EEC">
        <w:rPr>
          <w:rFonts w:ascii="Times New Roman" w:hAnsi="Times New Roman" w:cs="Times New Roman"/>
          <w:sz w:val="24"/>
          <w:szCs w:val="24"/>
        </w:rPr>
        <w:t xml:space="preserve"> of the steps followed during the industrial manufacture of a </w:t>
      </w:r>
    </w:p>
    <w:p w:rsidR="007F5DEC" w:rsidRPr="000B0EEC" w:rsidRDefault="004D3DD0" w:rsidP="009B52BE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detergent.</w:t>
      </w:r>
    </w:p>
    <w:p w:rsidR="007F5DEC" w:rsidRPr="000B0EEC" w:rsidRDefault="0063052A" w:rsidP="004B488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3607199" cy="3321170"/>
            <wp:effectExtent l="0" t="0" r="0" b="0"/>
            <wp:docPr id="1" name="Picture 1" descr="C:\Users\Main\AppData\Local\Microsoft\Windows\Temporary Internet Files\Content.Word\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Main\AppData\Local\Microsoft\Windows\Temporary Internet Files\Content.Word\010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11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321" cy="3321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5DEC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i)</w:t>
      </w:r>
      <w:r w:rsidR="007F5DEC" w:rsidRPr="000B0EEC">
        <w:rPr>
          <w:rFonts w:ascii="Times New Roman" w:hAnsi="Times New Roman" w:cs="Times New Roman"/>
          <w:sz w:val="24"/>
          <w:szCs w:val="24"/>
        </w:rPr>
        <w:tab/>
        <w:t xml:space="preserve">What is a detergent? </w:t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7A30BB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A30BB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75468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ii)</w:t>
      </w:r>
      <w:r w:rsidR="002320D7" w:rsidRPr="000B0EEC">
        <w:rPr>
          <w:rFonts w:ascii="Times New Roman" w:hAnsi="Times New Roman" w:cs="Times New Roman"/>
          <w:sz w:val="24"/>
          <w:szCs w:val="24"/>
        </w:rPr>
        <w:tab/>
        <w:t>Identify reagents V and W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75468" w:rsidRPr="004B4889" w:rsidRDefault="007F5DEC" w:rsidP="009B52BE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firstLine="0"/>
        <w:jc w:val="both"/>
        <w:rPr>
          <w:rFonts w:ascii="Times New Roman" w:hAnsi="Times New Roman" w:cs="Times New Roman"/>
          <w:sz w:val="24"/>
          <w:szCs w:val="24"/>
        </w:rPr>
      </w:pPr>
      <w:r w:rsidRPr="004B4889">
        <w:rPr>
          <w:rFonts w:ascii="Times New Roman" w:hAnsi="Times New Roman" w:cs="Times New Roman"/>
          <w:sz w:val="24"/>
          <w:szCs w:val="24"/>
        </w:rPr>
        <w:t xml:space="preserve">Reagent V </w:t>
      </w:r>
      <w:r w:rsidR="004B4889" w:rsidRPr="004B4889">
        <w:rPr>
          <w:rFonts w:ascii="Times New Roman" w:hAnsi="Times New Roman" w:cs="Times New Roman"/>
          <w:sz w:val="24"/>
          <w:szCs w:val="24"/>
        </w:rPr>
        <w:tab/>
      </w:r>
      <w:r w:rsidR="00D75468" w:rsidRPr="004B4889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D75468" w:rsidRPr="004B4889" w:rsidRDefault="007F5DEC" w:rsidP="009B52BE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firstLine="0"/>
        <w:jc w:val="both"/>
        <w:rPr>
          <w:rFonts w:ascii="Times New Roman" w:hAnsi="Times New Roman" w:cs="Times New Roman"/>
          <w:sz w:val="24"/>
          <w:szCs w:val="24"/>
        </w:rPr>
      </w:pPr>
      <w:r w:rsidRPr="004B4889">
        <w:rPr>
          <w:rFonts w:ascii="Times New Roman" w:hAnsi="Times New Roman" w:cs="Times New Roman"/>
          <w:sz w:val="24"/>
          <w:szCs w:val="24"/>
        </w:rPr>
        <w:t>Reagent W</w:t>
      </w:r>
      <w:r w:rsidR="004B4889" w:rsidRPr="004B4889">
        <w:rPr>
          <w:rFonts w:ascii="Times New Roman" w:hAnsi="Times New Roman" w:cs="Times New Roman"/>
          <w:sz w:val="24"/>
          <w:szCs w:val="24"/>
        </w:rPr>
        <w:tab/>
      </w:r>
      <w:r w:rsidR="00D75468" w:rsidRPr="004B4889">
        <w:rPr>
          <w:rFonts w:ascii="Times New Roman" w:hAnsi="Times New Roman" w:cs="Times New Roman"/>
          <w:sz w:val="24"/>
          <w:szCs w:val="24"/>
        </w:rPr>
        <w:t>_________________________________________________________________</w:t>
      </w:r>
      <w:r w:rsidR="0063052A" w:rsidRPr="004B4889">
        <w:rPr>
          <w:rFonts w:ascii="Times New Roman" w:hAnsi="Times New Roman" w:cs="Times New Roman"/>
          <w:sz w:val="24"/>
          <w:szCs w:val="24"/>
        </w:rPr>
        <w:t>____</w:t>
      </w:r>
    </w:p>
    <w:p w:rsidR="007F5DEC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iii)</w:t>
      </w:r>
      <w:r w:rsidR="007F5DEC" w:rsidRPr="000B0EEC">
        <w:rPr>
          <w:rFonts w:ascii="Times New Roman" w:hAnsi="Times New Roman" w:cs="Times New Roman"/>
          <w:sz w:val="24"/>
          <w:szCs w:val="24"/>
        </w:rPr>
        <w:tab/>
        <w:t>Write an equation for the reaction that may occur when the detergent is added to water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7F5DEC" w:rsidRPr="000B0EEC">
        <w:rPr>
          <w:rFonts w:ascii="Times New Roman" w:hAnsi="Times New Roman" w:cs="Times New Roman"/>
          <w:sz w:val="24"/>
          <w:szCs w:val="24"/>
        </w:rPr>
        <w:t>containing</w:t>
      </w:r>
      <w:r w:rsidR="002320D7" w:rsidRPr="000B0EEC">
        <w:rPr>
          <w:rFonts w:ascii="Times New Roman" w:hAnsi="Times New Roman" w:cs="Times New Roman"/>
          <w:sz w:val="24"/>
          <w:szCs w:val="24"/>
        </w:rPr>
        <w:t xml:space="preserve"> magnesium ions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D75468" w:rsidRPr="000B0EEC" w:rsidRDefault="0063052A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="001D412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2320D7" w:rsidRPr="000B0EEC" w:rsidRDefault="00ED6442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iv)</w:t>
      </w:r>
      <w:r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State</w:t>
      </w:r>
      <w:r w:rsidR="002320D7" w:rsidRPr="00ED6442">
        <w:rPr>
          <w:rFonts w:ascii="Times New Roman" w:hAnsi="Times New Roman" w:cs="Times New Roman"/>
          <w:b/>
          <w:sz w:val="24"/>
          <w:szCs w:val="24"/>
        </w:rPr>
        <w:t>one</w:t>
      </w:r>
      <w:r w:rsidR="002320D7" w:rsidRPr="000B0EEC">
        <w:rPr>
          <w:rFonts w:ascii="Times New Roman" w:hAnsi="Times New Roman" w:cs="Times New Roman"/>
          <w:sz w:val="24"/>
          <w:szCs w:val="24"/>
        </w:rPr>
        <w:t xml:space="preserve"> advantage of using the above detergent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2320D7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D75468" w:rsidRPr="000B0EEC" w:rsidRDefault="00ED6442" w:rsidP="009B52BE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F5DEC" w:rsidRPr="000B0EEC" w:rsidRDefault="002320D7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The flow chart </w:t>
      </w:r>
      <w:r w:rsidR="0091746E">
        <w:rPr>
          <w:rFonts w:ascii="Times New Roman" w:hAnsi="Times New Roman" w:cs="Times New Roman"/>
          <w:sz w:val="24"/>
          <w:szCs w:val="24"/>
        </w:rPr>
        <w:t xml:space="preserve">below </w:t>
      </w:r>
      <w:r w:rsidRPr="000B0EEC">
        <w:rPr>
          <w:rFonts w:ascii="Times New Roman" w:hAnsi="Times New Roman" w:cs="Times New Roman"/>
          <w:sz w:val="24"/>
          <w:szCs w:val="24"/>
        </w:rPr>
        <w:t>represents the main steps in the manufacture of sodium carbonate.</w:t>
      </w:r>
    </w:p>
    <w:p w:rsidR="000A6629" w:rsidRPr="000B0EEC" w:rsidRDefault="00E033B2" w:rsidP="0091746E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284"/>
        <w:jc w:val="right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object w:dxaOrig="10132" w:dyaOrig="9286">
          <v:shape id="_x0000_i1026" type="#_x0000_t75" style="width:494.25pt;height:452.25pt" o:ole="">
            <v:imagedata r:id="rId12" o:title=""/>
          </v:shape>
          <o:OLEObject Type="Embed" ProgID="CorelDRAW.Graphic.13" ShapeID="_x0000_i1026" DrawAspect="Content" ObjectID="_1570263849" r:id="rId13"/>
        </w:object>
      </w:r>
    </w:p>
    <w:p w:rsidR="002320D7" w:rsidRPr="000B0EEC" w:rsidRDefault="002320D7" w:rsidP="000B0EEC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Name the substances labelled A – D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B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C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D75468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D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2320D7" w:rsidRPr="000B0EEC" w:rsidRDefault="002320D7" w:rsidP="000B0EEC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Identify substance E and write a chemical equation for the reaction in the kiln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75468" w:rsidRPr="000B0EEC" w:rsidRDefault="000A66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Substance E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D75468" w:rsidRPr="000B0EEC" w:rsidRDefault="000A66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Equation</w:t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>
        <w:rPr>
          <w:rFonts w:ascii="Times New Roman" w:hAnsi="Times New Roman" w:cs="Times New Roman"/>
          <w:sz w:val="24"/>
          <w:szCs w:val="24"/>
        </w:rPr>
        <w:tab/>
      </w:r>
      <w:r w:rsidR="00E1161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0A6629" w:rsidRPr="00E11612" w:rsidRDefault="00E11612" w:rsidP="00E11612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709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2320D7" w:rsidRPr="000B0EEC" w:rsidRDefault="002320D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 xml:space="preserve">Explain the need of large amounts of water in this experiment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0B3D76" w:rsidRDefault="000B3D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20D7" w:rsidRPr="000B0EEC" w:rsidRDefault="002320D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d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Name the by – products that are recycled</w:t>
      </w:r>
      <w:r w:rsidR="00E11612">
        <w:rPr>
          <w:rFonts w:ascii="Times New Roman" w:hAnsi="Times New Roman" w:cs="Times New Roman"/>
          <w:sz w:val="24"/>
          <w:szCs w:val="24"/>
        </w:rPr>
        <w:t>.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e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Why is recycling important</w:t>
      </w:r>
      <w:r w:rsidR="00E11612">
        <w:rPr>
          <w:rFonts w:ascii="Times New Roman" w:hAnsi="Times New Roman" w:cs="Times New Roman"/>
          <w:sz w:val="24"/>
          <w:szCs w:val="24"/>
        </w:rPr>
        <w:t>?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9B52B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f)</w:t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The flow diagram below shows several reactions starting with carbon.</w:t>
      </w:r>
    </w:p>
    <w:p w:rsidR="000A6629" w:rsidRPr="000B0EEC" w:rsidRDefault="006933FB" w:rsidP="00E11612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center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object w:dxaOrig="9363" w:dyaOrig="5494">
          <v:shape id="_x0000_i1027" type="#_x0000_t75" style="width:453pt;height:267pt" o:ole="">
            <v:imagedata r:id="rId14" o:title=""/>
          </v:shape>
          <o:OLEObject Type="Embed" ProgID="CorelDRAW.Graphic.13" ShapeID="_x0000_i1027" DrawAspect="Content" ObjectID="_1570263850" r:id="rId15"/>
        </w:object>
      </w:r>
    </w:p>
    <w:p w:rsidR="009B52BE" w:rsidRDefault="009B52BE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)</w:t>
      </w:r>
      <w:r w:rsidRPr="000B0EEC">
        <w:rPr>
          <w:rFonts w:ascii="Times New Roman" w:hAnsi="Times New Roman" w:cs="Times New Roman"/>
          <w:sz w:val="24"/>
          <w:szCs w:val="24"/>
        </w:rPr>
        <w:tab/>
        <w:t>State the observation made when gas M is passed over heated copper (II) oxide</w:t>
      </w:r>
      <w:r w:rsidR="000B3D76">
        <w:rPr>
          <w:rFonts w:ascii="Times New Roman" w:hAnsi="Times New Roman" w:cs="Times New Roman"/>
          <w:sz w:val="24"/>
          <w:szCs w:val="24"/>
        </w:rPr>
        <w:t>.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i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State </w:t>
      </w:r>
      <w:r w:rsidRPr="001D4128">
        <w:rPr>
          <w:rFonts w:ascii="Times New Roman" w:hAnsi="Times New Roman" w:cs="Times New Roman"/>
          <w:b/>
          <w:sz w:val="24"/>
          <w:szCs w:val="24"/>
        </w:rPr>
        <w:t>one</w:t>
      </w:r>
      <w:r w:rsidRPr="000B0EEC">
        <w:rPr>
          <w:rFonts w:ascii="Times New Roman" w:hAnsi="Times New Roman" w:cs="Times New Roman"/>
          <w:sz w:val="24"/>
          <w:szCs w:val="24"/>
        </w:rPr>
        <w:t xml:space="preserve"> application o</w:t>
      </w:r>
      <w:r w:rsidR="001D4128">
        <w:rPr>
          <w:rFonts w:ascii="Times New Roman" w:hAnsi="Times New Roman" w:cs="Times New Roman"/>
          <w:sz w:val="24"/>
          <w:szCs w:val="24"/>
        </w:rPr>
        <w:t>f</w:t>
      </w:r>
      <w:r w:rsidRPr="000B0EEC">
        <w:rPr>
          <w:rFonts w:ascii="Times New Roman" w:hAnsi="Times New Roman" w:cs="Times New Roman"/>
          <w:sz w:val="24"/>
          <w:szCs w:val="24"/>
        </w:rPr>
        <w:t xml:space="preserve"> solid Z</w:t>
      </w:r>
      <w:r w:rsidR="000B3D76">
        <w:rPr>
          <w:rFonts w:ascii="Times New Roman" w:hAnsi="Times New Roman" w:cs="Times New Roman"/>
          <w:sz w:val="24"/>
          <w:szCs w:val="24"/>
        </w:rPr>
        <w:t>.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ii)</w:t>
      </w:r>
      <w:r w:rsidRPr="000B0EEC">
        <w:rPr>
          <w:rFonts w:ascii="Times New Roman" w:hAnsi="Times New Roman" w:cs="Times New Roman"/>
          <w:sz w:val="24"/>
          <w:szCs w:val="24"/>
        </w:rPr>
        <w:tab/>
        <w:t>Write an equation for the formation of gas M from gas W</w:t>
      </w:r>
      <w:r w:rsidR="000B3D76">
        <w:rPr>
          <w:rFonts w:ascii="Times New Roman" w:hAnsi="Times New Roman" w:cs="Times New Roman"/>
          <w:sz w:val="24"/>
          <w:szCs w:val="24"/>
        </w:rPr>
        <w:t>.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320D7" w:rsidRPr="000B0EEC" w:rsidRDefault="002320D7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  <w:t>iv)</w:t>
      </w:r>
      <w:r w:rsidRPr="000B0EEC">
        <w:rPr>
          <w:rFonts w:ascii="Times New Roman" w:hAnsi="Times New Roman" w:cs="Times New Roman"/>
          <w:sz w:val="24"/>
          <w:szCs w:val="24"/>
        </w:rPr>
        <w:tab/>
        <w:t>Explain the precaution to be taken in (i</w:t>
      </w:r>
      <w:r w:rsidR="000B3D76">
        <w:rPr>
          <w:rFonts w:ascii="Times New Roman" w:hAnsi="Times New Roman" w:cs="Times New Roman"/>
          <w:sz w:val="24"/>
          <w:szCs w:val="24"/>
        </w:rPr>
        <w:t>ii</w:t>
      </w:r>
      <w:r w:rsidRPr="000B0EEC">
        <w:rPr>
          <w:rFonts w:ascii="Times New Roman" w:hAnsi="Times New Roman" w:cs="Times New Roman"/>
          <w:sz w:val="24"/>
          <w:szCs w:val="24"/>
        </w:rPr>
        <w:t xml:space="preserve">) above. </w:t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="00D75468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0A6629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A6629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A6629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D4128" w:rsidRPr="000B0EEC" w:rsidRDefault="001D4128" w:rsidP="000C6E29">
      <w:pPr>
        <w:pStyle w:val="ListParagraph"/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B3D76" w:rsidRDefault="000B3D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20D7" w:rsidRPr="000B0EEC" w:rsidRDefault="002A1CFA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 xml:space="preserve">Use the standard electrode potentials given below to answer the questions that follow. </w:t>
      </w:r>
    </w:p>
    <w:tbl>
      <w:tblPr>
        <w:tblStyle w:val="TableGrid"/>
        <w:tblW w:w="0" w:type="auto"/>
        <w:tblInd w:w="4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204"/>
        <w:gridCol w:w="581"/>
        <w:gridCol w:w="496"/>
        <w:gridCol w:w="1346"/>
        <w:gridCol w:w="709"/>
        <w:gridCol w:w="1134"/>
        <w:gridCol w:w="1701"/>
        <w:gridCol w:w="851"/>
      </w:tblGrid>
      <w:tr w:rsidR="00250B55" w:rsidRPr="000B0EEC" w:rsidTr="00250B55">
        <w:trPr>
          <w:trHeight w:val="453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Ag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e</w:t>
            </w: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Ag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 0.80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)</w:t>
            </w:r>
          </w:p>
        </w:tc>
      </w:tr>
      <w:tr w:rsidR="00250B55" w:rsidRPr="000B0EEC" w:rsidTr="00250B55">
        <w:trPr>
          <w:trHeight w:val="453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Cu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2e</w:t>
            </w: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Cu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 0.34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i)</w:t>
            </w:r>
          </w:p>
        </w:tc>
      </w:tr>
      <w:tr w:rsidR="00250B55" w:rsidRPr="000B0EEC" w:rsidTr="00250B55">
        <w:trPr>
          <w:trHeight w:val="472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Pb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5F1B29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2e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Pb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- 0. 13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ii)</w:t>
            </w:r>
          </w:p>
        </w:tc>
      </w:tr>
      <w:tr w:rsidR="00250B55" w:rsidRPr="000B0EEC" w:rsidTr="00250B55">
        <w:trPr>
          <w:trHeight w:val="453"/>
        </w:trPr>
        <w:tc>
          <w:tcPr>
            <w:tcW w:w="120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Zn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aq)</w:t>
            </w:r>
          </w:p>
        </w:tc>
        <w:tc>
          <w:tcPr>
            <w:tcW w:w="58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49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</w:rPr>
              <w:t>2e</w:t>
            </w:r>
            <w:r w:rsidRPr="000B0EE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  <w:tc>
          <w:tcPr>
            <w:tcW w:w="1346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→</m:t>
                </m:r>
              </m:oMath>
            </m:oMathPara>
          </w:p>
        </w:tc>
        <w:tc>
          <w:tcPr>
            <w:tcW w:w="709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Zn</w:t>
            </w:r>
            <w:r w:rsidRPr="000B0EE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(s)</w:t>
            </w:r>
          </w:p>
        </w:tc>
        <w:tc>
          <w:tcPr>
            <w:tcW w:w="1134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-0.76</w:t>
            </w:r>
          </w:p>
        </w:tc>
        <w:tc>
          <w:tcPr>
            <w:tcW w:w="170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………………</w:t>
            </w:r>
          </w:p>
        </w:tc>
        <w:tc>
          <w:tcPr>
            <w:tcW w:w="851" w:type="dxa"/>
          </w:tcPr>
          <w:p w:rsidR="00250B55" w:rsidRPr="000B0EEC" w:rsidRDefault="00250B55" w:rsidP="000B0EE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(iv)</w:t>
            </w:r>
          </w:p>
        </w:tc>
      </w:tr>
    </w:tbl>
    <w:p w:rsidR="002A1CFA" w:rsidRPr="000B0EEC" w:rsidRDefault="002A1CFA" w:rsidP="001D4128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Select two half – cells which when combined will give the lowest workable cell (lowest e.m.f)</w:t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ab/>
      </w:r>
      <w:r w:rsidR="001D4128">
        <w:rPr>
          <w:rFonts w:ascii="Times New Roman" w:hAnsi="Times New Roman" w:cs="Times New Roman"/>
          <w:sz w:val="24"/>
          <w:szCs w:val="24"/>
        </w:rPr>
        <w:tab/>
      </w:r>
      <w:r w:rsidR="00250B55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D103FD" w:rsidRPr="000B0EEC" w:rsidRDefault="00BD459D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2A1CFA" w:rsidRPr="000B0EEC" w:rsidRDefault="002A1CFA" w:rsidP="000B0EEC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an a solution of silver nitrate be stored in a container of zinc</w:t>
      </w:r>
      <w:r w:rsidR="001D4128">
        <w:rPr>
          <w:rFonts w:ascii="Times New Roman" w:hAnsi="Times New Roman" w:cs="Times New Roman"/>
          <w:sz w:val="24"/>
          <w:szCs w:val="24"/>
        </w:rPr>
        <w:t>?</w:t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ab/>
      </w:r>
      <w:r w:rsidR="001D4128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D103F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103F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5F1B29" w:rsidRDefault="002A1CFA" w:rsidP="00BD459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An iron jug was electroplat</w:t>
      </w:r>
      <w:r w:rsidR="003943E8">
        <w:rPr>
          <w:rFonts w:ascii="Times New Roman" w:hAnsi="Times New Roman" w:cs="Times New Roman"/>
          <w:sz w:val="24"/>
          <w:szCs w:val="24"/>
        </w:rPr>
        <w:t>ed</w:t>
      </w:r>
      <w:r w:rsidRPr="000B0EEC">
        <w:rPr>
          <w:rFonts w:ascii="Times New Roman" w:hAnsi="Times New Roman" w:cs="Times New Roman"/>
          <w:sz w:val="24"/>
          <w:szCs w:val="24"/>
        </w:rPr>
        <w:t xml:space="preserve"> using Chromium. The chromium electrode and iron jug were </w:t>
      </w:r>
    </w:p>
    <w:p w:rsidR="005F1B29" w:rsidRDefault="002A1CFA" w:rsidP="00BD459D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thoroughly cleaned and weighed before being dipped into the electrolyte. Why was cleaning </w:t>
      </w:r>
    </w:p>
    <w:p w:rsidR="002A1CFA" w:rsidRPr="000B0EEC" w:rsidRDefault="002A1CFA" w:rsidP="005F1B2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necessary? </w:t>
      </w:r>
      <w:r w:rsidR="001D4128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="005F1B29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4E3622" w:rsidRPr="000B0EEC" w:rsidRDefault="00BD459D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E362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D459D" w:rsidRDefault="002A1CFA" w:rsidP="00BD459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A current of 0.75 Amperes was passed through the solution for one hour and four minutes. </w:t>
      </w:r>
    </w:p>
    <w:p w:rsidR="002A1CFA" w:rsidRPr="000B0EEC" w:rsidRDefault="002A1CFA" w:rsidP="00BD459D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The mass of chromium deposited on the jug was 0.52g (1F = 96500</w:t>
      </w:r>
      <w:r w:rsidR="00BD459D" w:rsidRPr="000B0EEC">
        <w:rPr>
          <w:rFonts w:ascii="Times New Roman" w:hAnsi="Times New Roman" w:cs="Times New Roman"/>
          <w:sz w:val="24"/>
          <w:szCs w:val="24"/>
        </w:rPr>
        <w:t>C</w:t>
      </w:r>
      <w:r w:rsidR="00BD459D">
        <w:rPr>
          <w:rFonts w:ascii="Times New Roman" w:hAnsi="Times New Roman" w:cs="Times New Roman"/>
          <w:sz w:val="24"/>
          <w:szCs w:val="24"/>
        </w:rPr>
        <w:t>,</w:t>
      </w:r>
      <w:r w:rsidR="00D63C8B" w:rsidRPr="000B0EEC">
        <w:rPr>
          <w:rFonts w:ascii="Times New Roman" w:hAnsi="Times New Roman" w:cs="Times New Roman"/>
          <w:sz w:val="24"/>
          <w:szCs w:val="24"/>
        </w:rPr>
        <w:t xml:space="preserve"> Cr = 52</w:t>
      </w:r>
      <w:r w:rsidRPr="000B0EEC">
        <w:rPr>
          <w:rFonts w:ascii="Times New Roman" w:hAnsi="Times New Roman" w:cs="Times New Roman"/>
          <w:sz w:val="24"/>
          <w:szCs w:val="24"/>
        </w:rPr>
        <w:t>)</w:t>
      </w:r>
    </w:p>
    <w:p w:rsidR="00D63C8B" w:rsidRPr="000B0EEC" w:rsidRDefault="00D63C8B" w:rsidP="000B0EEC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Calculate the quantity of electricity passed. 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3 mark</w:t>
      </w:r>
      <w:r w:rsidR="00F4089C">
        <w:rPr>
          <w:rFonts w:ascii="Times New Roman" w:hAnsi="Times New Roman" w:cs="Times New Roman"/>
          <w:sz w:val="24"/>
          <w:szCs w:val="24"/>
        </w:rPr>
        <w:t>s</w:t>
      </w:r>
      <w:r w:rsidRPr="000B0EEC">
        <w:rPr>
          <w:rFonts w:ascii="Times New Roman" w:hAnsi="Times New Roman" w:cs="Times New Roman"/>
          <w:sz w:val="24"/>
          <w:szCs w:val="24"/>
        </w:rPr>
        <w:t>)</w:t>
      </w:r>
    </w:p>
    <w:p w:rsidR="001D4128" w:rsidRDefault="001D4128" w:rsidP="001D4128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E3622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63C8B" w:rsidRPr="001D4128" w:rsidRDefault="00D63C8B" w:rsidP="001D412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D4128">
        <w:rPr>
          <w:rFonts w:ascii="Times New Roman" w:hAnsi="Times New Roman" w:cs="Times New Roman"/>
          <w:sz w:val="24"/>
          <w:szCs w:val="24"/>
        </w:rPr>
        <w:t xml:space="preserve">How many moles in chromium were deposited? </w:t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="0048198D" w:rsidRPr="001D4128">
        <w:rPr>
          <w:rFonts w:ascii="Times New Roman" w:hAnsi="Times New Roman" w:cs="Times New Roman"/>
          <w:sz w:val="24"/>
          <w:szCs w:val="24"/>
        </w:rPr>
        <w:tab/>
      </w:r>
      <w:r w:rsidRPr="001D4128">
        <w:rPr>
          <w:rFonts w:ascii="Times New Roman" w:hAnsi="Times New Roman" w:cs="Times New Roman"/>
          <w:sz w:val="24"/>
          <w:szCs w:val="24"/>
        </w:rPr>
        <w:t>(1 mark)</w:t>
      </w:r>
    </w:p>
    <w:p w:rsidR="0048198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63C8B" w:rsidRPr="001D4128" w:rsidRDefault="00D63C8B" w:rsidP="001D412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D4128">
        <w:rPr>
          <w:rFonts w:ascii="Times New Roman" w:hAnsi="Times New Roman" w:cs="Times New Roman"/>
          <w:sz w:val="24"/>
          <w:szCs w:val="24"/>
        </w:rPr>
        <w:t xml:space="preserve">Calculate the quantity of electricity in </w:t>
      </w:r>
      <w:r w:rsidR="00D103FD" w:rsidRPr="001D4128">
        <w:rPr>
          <w:rFonts w:ascii="Times New Roman" w:hAnsi="Times New Roman" w:cs="Times New Roman"/>
          <w:sz w:val="24"/>
          <w:szCs w:val="24"/>
        </w:rPr>
        <w:t>coulombs</w:t>
      </w:r>
      <w:r w:rsidRPr="001D4128">
        <w:rPr>
          <w:rFonts w:ascii="Times New Roman" w:hAnsi="Times New Roman" w:cs="Times New Roman"/>
          <w:sz w:val="24"/>
          <w:szCs w:val="24"/>
        </w:rPr>
        <w:t xml:space="preserve"> required to</w:t>
      </w:r>
      <w:r w:rsidR="00D103FD" w:rsidRPr="001D4128">
        <w:rPr>
          <w:rFonts w:ascii="Times New Roman" w:hAnsi="Times New Roman" w:cs="Times New Roman"/>
          <w:sz w:val="24"/>
          <w:szCs w:val="24"/>
        </w:rPr>
        <w:t xml:space="preserve"> deposit one mole of chromium.</w:t>
      </w:r>
      <w:r w:rsidR="00BD459D">
        <w:rPr>
          <w:rFonts w:ascii="Times New Roman" w:hAnsi="Times New Roman" w:cs="Times New Roman"/>
          <w:sz w:val="24"/>
          <w:szCs w:val="24"/>
        </w:rPr>
        <w:tab/>
      </w:r>
      <w:r w:rsidRPr="001D4128">
        <w:rPr>
          <w:rFonts w:ascii="Times New Roman" w:hAnsi="Times New Roman" w:cs="Times New Roman"/>
          <w:sz w:val="24"/>
          <w:szCs w:val="24"/>
        </w:rPr>
        <w:t>(2 marks)</w:t>
      </w:r>
    </w:p>
    <w:p w:rsidR="0048198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63C8B" w:rsidRPr="000B0EEC" w:rsidRDefault="00D63C8B" w:rsidP="000B0EEC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Deduce the charge of the Chromium ion. 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48198D" w:rsidRDefault="001D4128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C2F0C" w:rsidRPr="000B0EEC" w:rsidRDefault="00D63C8B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0B0EEC">
        <w:rPr>
          <w:rFonts w:ascii="Times New Roman" w:hAnsi="Times New Roman" w:cs="Times New Roman"/>
          <w:sz w:val="24"/>
          <w:szCs w:val="24"/>
        </w:rPr>
        <w:tab/>
        <w:t xml:space="preserve">Fractional distillation of liquid air usually produces nitrogen </w:t>
      </w:r>
      <w:r w:rsidR="0032217C">
        <w:rPr>
          <w:rFonts w:ascii="Times New Roman" w:hAnsi="Times New Roman" w:cs="Times New Roman"/>
          <w:sz w:val="24"/>
          <w:szCs w:val="24"/>
        </w:rPr>
        <w:t xml:space="preserve">and oxygen </w:t>
      </w:r>
      <w:r w:rsidRPr="000B0EEC">
        <w:rPr>
          <w:rFonts w:ascii="Times New Roman" w:hAnsi="Times New Roman" w:cs="Times New Roman"/>
          <w:sz w:val="24"/>
          <w:szCs w:val="24"/>
        </w:rPr>
        <w:t xml:space="preserve">as the major products. </w:t>
      </w:r>
    </w:p>
    <w:p w:rsidR="00D63C8B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i)</w:t>
      </w:r>
      <w:r w:rsidR="00D63C8B" w:rsidRPr="000B0EEC">
        <w:rPr>
          <w:rFonts w:ascii="Times New Roman" w:hAnsi="Times New Roman" w:cs="Times New Roman"/>
          <w:sz w:val="24"/>
          <w:szCs w:val="24"/>
        </w:rPr>
        <w:tab/>
        <w:t xml:space="preserve">Name one substance that is used to remove carbon (IV) oxide from the air before it is changed into </w:t>
      </w: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 xml:space="preserve">liquid. 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48198D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D4128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ii)</w:t>
      </w:r>
      <w:r w:rsidR="00D63C8B" w:rsidRPr="000B0EEC">
        <w:rPr>
          <w:rFonts w:ascii="Times New Roman" w:hAnsi="Times New Roman" w:cs="Times New Roman"/>
          <w:sz w:val="24"/>
          <w:szCs w:val="24"/>
        </w:rPr>
        <w:tab/>
        <w:t>Describe how nitrogen gas is obtained from the liquid ai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63C8B" w:rsidRPr="000B0EEC" w:rsidRDefault="001D4128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B</w:t>
      </w:r>
      <w:r w:rsidR="00D63C8B" w:rsidRPr="000B0EEC">
        <w:rPr>
          <w:rFonts w:ascii="Times New Roman" w:hAnsi="Times New Roman" w:cs="Times New Roman"/>
          <w:sz w:val="24"/>
          <w:szCs w:val="24"/>
        </w:rPr>
        <w:t>oiling points Nitrogen = -196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 w:rsidR="00D63C8B" w:rsidRPr="000B0EEC">
        <w:rPr>
          <w:rFonts w:ascii="Times New Roman" w:hAnsi="Times New Roman" w:cs="Times New Roman"/>
          <w:sz w:val="24"/>
          <w:szCs w:val="24"/>
        </w:rPr>
        <w:t>, Oxygen = - 183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>
        <w:rPr>
          <w:rFonts w:ascii="Times New Roman" w:hAnsi="Times New Roman" w:cs="Times New Roman"/>
          <w:sz w:val="24"/>
          <w:szCs w:val="24"/>
        </w:rPr>
        <w:t>)</w:t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48198D" w:rsidRPr="000B0EEC"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(3 marks)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8198D" w:rsidRPr="000B0EEC" w:rsidRDefault="0048198D" w:rsidP="001D4128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455727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63C8B" w:rsidRPr="000B0EEC" w:rsidRDefault="00455727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D63C8B" w:rsidRPr="000B0EEC">
        <w:rPr>
          <w:rFonts w:ascii="Times New Roman" w:hAnsi="Times New Roman" w:cs="Times New Roman"/>
          <w:sz w:val="24"/>
          <w:szCs w:val="24"/>
        </w:rPr>
        <w:t>Study the flow chart below and answer the questions that follow.</w:t>
      </w:r>
    </w:p>
    <w:p w:rsidR="00382633" w:rsidRPr="000B0EEC" w:rsidRDefault="0032217C" w:rsidP="00433C5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426" w:hanging="426"/>
        <w:jc w:val="right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object w:dxaOrig="8722" w:dyaOrig="12675">
          <v:shape id="_x0000_i1028" type="#_x0000_t75" style="width:489.75pt;height:517.5pt" o:ole="">
            <v:imagedata r:id="rId16" o:title=""/>
          </v:shape>
          <o:OLEObject Type="Embed" ProgID="CorelDRAW.Graphic.13" ShapeID="_x0000_i1028" DrawAspect="Content" ObjectID="_1570263851" r:id="rId17"/>
        </w:object>
      </w:r>
    </w:p>
    <w:p w:rsidR="00737D90" w:rsidRPr="000B0EEC" w:rsidRDefault="00382633" w:rsidP="000C6E29">
      <w:pPr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 xml:space="preserve">Name element M 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i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 xml:space="preserve">Why is it necessary to use excess air in step IV? 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ii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>Identify gas Q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iv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>Write an equation for the reaction in step VII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843470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v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 xml:space="preserve">State </w:t>
      </w:r>
      <w:r w:rsidR="00737D90" w:rsidRPr="00455727">
        <w:rPr>
          <w:rFonts w:ascii="Times New Roman" w:hAnsi="Times New Roman" w:cs="Times New Roman"/>
          <w:b/>
          <w:sz w:val="24"/>
          <w:szCs w:val="24"/>
        </w:rPr>
        <w:t>one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use of ammonium nitrate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37D90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c)</w:t>
      </w:r>
      <w:r w:rsidR="00737D90" w:rsidRPr="000B0EEC">
        <w:rPr>
          <w:rFonts w:ascii="Times New Roman" w:hAnsi="Times New Roman" w:cs="Times New Roman"/>
          <w:sz w:val="24"/>
          <w:szCs w:val="24"/>
        </w:rPr>
        <w:tab/>
        <w:t>State and explain the observations that would be made if a sample of sulphur is heated with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concentrated nitric (V) acid</w:t>
      </w:r>
      <w:r w:rsidR="0032217C">
        <w:rPr>
          <w:rFonts w:ascii="Times New Roman" w:hAnsi="Times New Roman" w:cs="Times New Roman"/>
          <w:sz w:val="24"/>
          <w:szCs w:val="24"/>
        </w:rPr>
        <w:t>.</w:t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(3 marks)</w:t>
      </w:r>
    </w:p>
    <w:p w:rsidR="00B4393F" w:rsidRPr="000B0EEC" w:rsidRDefault="00B4393F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2217C" w:rsidRDefault="0032217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7D90" w:rsidRPr="000B0EEC" w:rsidRDefault="00737D90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In an experiment to determine the enthalpy change for the displace</w:t>
      </w:r>
      <w:r w:rsidR="00433C59">
        <w:rPr>
          <w:rFonts w:ascii="Times New Roman" w:hAnsi="Times New Roman" w:cs="Times New Roman"/>
          <w:sz w:val="24"/>
          <w:szCs w:val="24"/>
        </w:rPr>
        <w:t>ment</w:t>
      </w:r>
      <w:r w:rsidRPr="000B0EEC">
        <w:rPr>
          <w:rFonts w:ascii="Times New Roman" w:hAnsi="Times New Roman" w:cs="Times New Roman"/>
          <w:sz w:val="24"/>
          <w:szCs w:val="24"/>
        </w:rPr>
        <w:t xml:space="preserve"> reaction: </w:t>
      </w:r>
    </w:p>
    <w:p w:rsidR="00737D90" w:rsidRPr="000B0EEC" w:rsidRDefault="00455727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37D90" w:rsidRPr="000B0EEC">
        <w:rPr>
          <w:rFonts w:ascii="Times New Roman" w:hAnsi="Times New Roman" w:cs="Times New Roman"/>
          <w:sz w:val="24"/>
          <w:szCs w:val="24"/>
        </w:rPr>
        <w:t>Mg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+ Zn</w:t>
      </w:r>
      <w:r w:rsidR="00737D90" w:rsidRPr="000B0EEC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="00737D90" w:rsidRPr="000B0EEC">
        <w:rPr>
          <w:rFonts w:ascii="Times New Roman" w:hAnsi="Times New Roman" w:cs="Times New Roman"/>
          <w:sz w:val="24"/>
          <w:szCs w:val="24"/>
        </w:rPr>
        <w:t xml:space="preserve"> Mg</w:t>
      </w:r>
      <w:r w:rsidR="00737D90" w:rsidRPr="000B0EEC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737D90" w:rsidRPr="000B0EEC">
        <w:rPr>
          <w:rFonts w:ascii="Times New Roman" w:hAnsi="Times New Roman" w:cs="Times New Roman"/>
          <w:sz w:val="24"/>
          <w:szCs w:val="24"/>
        </w:rPr>
        <w:t xml:space="preserve"> + Zn</w:t>
      </w:r>
      <w:r w:rsidR="00737D90" w:rsidRPr="000B0EEC">
        <w:rPr>
          <w:rFonts w:ascii="Times New Roman" w:hAnsi="Times New Roman" w:cs="Times New Roman"/>
          <w:sz w:val="24"/>
          <w:szCs w:val="24"/>
          <w:vertAlign w:val="subscript"/>
        </w:rPr>
        <w:t>(s)</w:t>
      </w:r>
    </w:p>
    <w:p w:rsidR="009751E0" w:rsidRPr="00455727" w:rsidRDefault="00737D90" w:rsidP="0030311B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25cm</w:t>
      </w:r>
      <w:r w:rsidRPr="000B0EEC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B0EEC">
        <w:rPr>
          <w:rFonts w:ascii="Times New Roman" w:hAnsi="Times New Roman" w:cs="Times New Roman"/>
          <w:sz w:val="24"/>
          <w:szCs w:val="24"/>
        </w:rPr>
        <w:t xml:space="preserve"> of 1M Zinc chloride solution was placed in a plastic beaker. The temperature of the solution was recorded every half minute for 1</w:t>
      </w:r>
      <w:r w:rsidR="00455727">
        <w:rPr>
          <w:rFonts w:ascii="Times New Roman" w:hAnsi="Times New Roman" w:cs="Times New Roman"/>
          <w:sz w:val="24"/>
          <w:szCs w:val="24"/>
        </w:rPr>
        <w:t xml:space="preserve">½ </w:t>
      </w:r>
      <w:r w:rsidRPr="000B0EEC">
        <w:rPr>
          <w:rFonts w:ascii="Times New Roman" w:hAnsi="Times New Roman" w:cs="Times New Roman"/>
          <w:sz w:val="24"/>
          <w:szCs w:val="24"/>
        </w:rPr>
        <w:t>minutes. At exactly two minutes, excess zinc powder was added and temperature of the mixture recorded every half minutes. The mixture was stirred continuously with a thermometer during the experiment. The results obtained are give</w:t>
      </w:r>
      <w:r w:rsidR="00455727">
        <w:rPr>
          <w:rFonts w:ascii="Times New Roman" w:hAnsi="Times New Roman" w:cs="Times New Roman"/>
          <w:sz w:val="24"/>
          <w:szCs w:val="24"/>
        </w:rPr>
        <w:t>n below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00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9"/>
      </w:tblGrid>
      <w:tr w:rsidR="00E361D4" w:rsidRPr="000B0EEC" w:rsidTr="000C6E29">
        <w:tc>
          <w:tcPr>
            <w:tcW w:w="1400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Time(min)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0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1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3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839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</w:tr>
      <w:tr w:rsidR="00E361D4" w:rsidRPr="000B0EEC" w:rsidTr="000C6E29">
        <w:tc>
          <w:tcPr>
            <w:tcW w:w="1400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Temp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4.5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0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2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1.0</w:t>
            </w:r>
          </w:p>
        </w:tc>
        <w:tc>
          <w:tcPr>
            <w:tcW w:w="838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70.0</w:t>
            </w:r>
          </w:p>
        </w:tc>
        <w:tc>
          <w:tcPr>
            <w:tcW w:w="839" w:type="dxa"/>
          </w:tcPr>
          <w:p w:rsidR="00E361D4" w:rsidRPr="000B0EEC" w:rsidRDefault="00E361D4" w:rsidP="00CD05FE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B0EEC">
              <w:rPr>
                <w:rFonts w:ascii="Times New Roman" w:hAnsi="Times New Roman" w:cs="Times New Roman"/>
                <w:sz w:val="24"/>
                <w:szCs w:val="24"/>
              </w:rPr>
              <w:t>68.0</w:t>
            </w:r>
          </w:p>
        </w:tc>
      </w:tr>
    </w:tbl>
    <w:p w:rsidR="00455727" w:rsidRDefault="00455727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7D90" w:rsidRPr="000B0EEC" w:rsidRDefault="0055320C" w:rsidP="000C6E2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s1036" type="#_x0000_t75" style="position:absolute;left:0;text-align:left;margin-left:35.05pt;margin-top:18.3pt;width:494.55pt;height:573.15pt;z-index:251658240">
            <v:imagedata r:id="rId18" o:title="" croptop="14850f"/>
          </v:shape>
          <o:OLEObject Type="Embed" ProgID="Visio.Drawing.5" ShapeID="_x0000_s1036" DrawAspect="Content" ObjectID="_1570263852" r:id="rId19"/>
        </w:pict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i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 xml:space="preserve">Plot a graph of temperature(vertical axis) against </w:t>
      </w:r>
      <w:r w:rsidR="00AF278F" w:rsidRPr="000B0EEC">
        <w:rPr>
          <w:rFonts w:ascii="Times New Roman" w:hAnsi="Times New Roman" w:cs="Times New Roman"/>
          <w:sz w:val="24"/>
          <w:szCs w:val="24"/>
        </w:rPr>
        <w:t>time.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(4 marks)</w:t>
      </w: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393F" w:rsidRPr="000B0EEC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55727" w:rsidRDefault="0045572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361D4" w:rsidRPr="000B0EEC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ii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 xml:space="preserve">Determine the maximum temperature rise from the graph.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B4393F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Default="00CD05FE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F278F" w:rsidRDefault="00455727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 xml:space="preserve">iii) </w:t>
      </w:r>
      <w:r w:rsidR="0030311B"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 xml:space="preserve">Calculate the molar enthalpy of displacement of Zinc (II) ions by magnesium. </w:t>
      </w:r>
    </w:p>
    <w:p w:rsidR="00E361D4" w:rsidRPr="0030311B" w:rsidRDefault="00AF278F" w:rsidP="000C6E2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Take density of finalsolution = 1g/cm</w:t>
      </w:r>
      <w:r w:rsidR="00E361D4" w:rsidRPr="000B0EEC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E361D4" w:rsidRPr="000B0EEC">
        <w:rPr>
          <w:rFonts w:ascii="Times New Roman" w:hAnsi="Times New Roman" w:cs="Times New Roman"/>
          <w:sz w:val="24"/>
          <w:szCs w:val="24"/>
        </w:rPr>
        <w:t>, specific heat capacity of solution = 4.2 k</w:t>
      </w:r>
      <w:r w:rsidR="00433C59" w:rsidRPr="000B0EEC">
        <w:rPr>
          <w:rFonts w:ascii="Times New Roman" w:hAnsi="Times New Roman" w:cs="Times New Roman"/>
          <w:sz w:val="24"/>
          <w:szCs w:val="24"/>
        </w:rPr>
        <w:t>J</w:t>
      </w:r>
      <w:r w:rsidR="00E361D4" w:rsidRPr="000B0EEC">
        <w:rPr>
          <w:rFonts w:ascii="Times New Roman" w:hAnsi="Times New Roman" w:cs="Times New Roman"/>
          <w:sz w:val="24"/>
          <w:szCs w:val="24"/>
        </w:rPr>
        <w:t>/kg/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>
        <w:rPr>
          <w:rFonts w:ascii="Times New Roman" w:hAnsi="Times New Roman" w:cs="Times New Roman"/>
          <w:sz w:val="24"/>
          <w:szCs w:val="24"/>
        </w:rPr>
        <w:t>.</w:t>
      </w:r>
      <w:r w:rsidR="00E361D4" w:rsidRPr="0030311B">
        <w:rPr>
          <w:rFonts w:ascii="Times New Roman" w:hAnsi="Times New Roman" w:cs="Times New Roman"/>
          <w:sz w:val="24"/>
          <w:szCs w:val="24"/>
        </w:rPr>
        <w:t>(3 marks)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0311B" w:rsidRPr="000B0EEC" w:rsidRDefault="0030311B" w:rsidP="0030311B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0311B" w:rsidRPr="000B0EEC" w:rsidRDefault="0030311B" w:rsidP="0030311B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45572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CD05FE">
      <w:pPr>
        <w:pStyle w:val="ListParagraph"/>
        <w:tabs>
          <w:tab w:val="left" w:pos="426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="00CD05FE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E361D4" w:rsidRPr="000B0EEC" w:rsidRDefault="00455727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361D4" w:rsidRPr="000B0EEC">
        <w:rPr>
          <w:rFonts w:ascii="Times New Roman" w:hAnsi="Times New Roman" w:cs="Times New Roman"/>
          <w:sz w:val="24"/>
          <w:szCs w:val="24"/>
        </w:rPr>
        <w:t>b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>i)</w:t>
      </w:r>
      <w:r w:rsidR="00E361D4" w:rsidRPr="000B0EEC">
        <w:rPr>
          <w:rFonts w:ascii="Times New Roman" w:hAnsi="Times New Roman" w:cs="Times New Roman"/>
          <w:sz w:val="24"/>
          <w:szCs w:val="24"/>
        </w:rPr>
        <w:tab/>
        <w:t>State Hess’ law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4393F" w:rsidRPr="000B0EEC" w:rsidRDefault="00B4393F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852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E361D4" w:rsidRPr="000B0EEC" w:rsidRDefault="00E361D4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ii)</w:t>
      </w:r>
      <w:r w:rsidRPr="000B0EEC">
        <w:rPr>
          <w:rFonts w:ascii="Times New Roman" w:hAnsi="Times New Roman" w:cs="Times New Roman"/>
          <w:sz w:val="24"/>
          <w:szCs w:val="24"/>
        </w:rPr>
        <w:tab/>
        <w:t>Using</w:t>
      </w:r>
      <w:r w:rsidR="00743CDA" w:rsidRPr="000B0EEC">
        <w:rPr>
          <w:rFonts w:ascii="Times New Roman" w:hAnsi="Times New Roman" w:cs="Times New Roman"/>
          <w:sz w:val="24"/>
          <w:szCs w:val="24"/>
        </w:rPr>
        <w:t xml:space="preserve"> the following equations to determine the heat of formation of butane.</w:t>
      </w:r>
    </w:p>
    <w:p w:rsidR="00743CDA" w:rsidRPr="000B0EEC" w:rsidRDefault="00743CDA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C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Pr="000B0EEC">
        <w:rPr>
          <w:rFonts w:ascii="Times New Roman" w:hAnsi="Times New Roman" w:cs="Times New Roman"/>
          <w:sz w:val="24"/>
          <w:szCs w:val="24"/>
        </w:rPr>
        <w:t xml:space="preserve"> + 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Pr="000B0EEC">
        <w:rPr>
          <w:rFonts w:ascii="Times New Roman" w:hAnsi="Times New Roman" w:cs="Times New Roman"/>
          <w:sz w:val="24"/>
          <w:szCs w:val="24"/>
        </w:rPr>
        <w:t xml:space="preserve"> C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="000C6E29">
        <w:rPr>
          <w:rFonts w:ascii="Times New Roman" w:hAnsi="Times New Roman" w:cs="Times New Roman"/>
          <w:sz w:val="24"/>
          <w:szCs w:val="24"/>
        </w:rPr>
        <w:tab/>
      </w:r>
      <w:r w:rsidR="0030311B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∆H</m:t>
        </m:r>
      </m:oMath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0B0EEC">
        <w:rPr>
          <w:rFonts w:ascii="Times New Roman" w:hAnsi="Times New Roman" w:cs="Times New Roman"/>
          <w:sz w:val="24"/>
          <w:szCs w:val="24"/>
        </w:rPr>
        <w:t>= - 393</w:t>
      </w:r>
      <w:r w:rsidR="00433C59" w:rsidRPr="000B0EEC">
        <w:rPr>
          <w:rFonts w:ascii="Times New Roman" w:hAnsi="Times New Roman" w:cs="Times New Roman"/>
          <w:sz w:val="24"/>
          <w:szCs w:val="24"/>
        </w:rPr>
        <w:t>k</w:t>
      </w:r>
      <w:r w:rsidRPr="000B0EEC">
        <w:rPr>
          <w:rFonts w:ascii="Times New Roman" w:hAnsi="Times New Roman" w:cs="Times New Roman"/>
          <w:sz w:val="24"/>
          <w:szCs w:val="24"/>
        </w:rPr>
        <w:t>J/mol</w:t>
      </w:r>
    </w:p>
    <w:p w:rsidR="00743CDA" w:rsidRPr="000B0EEC" w:rsidRDefault="00743CDA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H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Pr="000B0EEC">
        <w:rPr>
          <w:rFonts w:ascii="Times New Roman" w:hAnsi="Times New Roman" w:cs="Times New Roman"/>
          <w:sz w:val="24"/>
          <w:szCs w:val="24"/>
        </w:rPr>
        <w:t>+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  <w:lang w:val="en-GB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B0EEC">
        <w:rPr>
          <w:rFonts w:ascii="Times New Roman" w:hAnsi="Times New Roman" w:cs="Times New Roman"/>
          <w:sz w:val="24"/>
          <w:szCs w:val="24"/>
        </w:rPr>
        <w:t>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Pr="000B0EEC">
        <w:rPr>
          <w:rFonts w:ascii="Times New Roman" w:hAnsi="Times New Roman" w:cs="Times New Roman"/>
          <w:sz w:val="24"/>
          <w:szCs w:val="24"/>
        </w:rPr>
        <w:t xml:space="preserve"> H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>O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 (g)</w:t>
      </w:r>
      <w:r w:rsidR="0030311B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∆H</m:t>
        </m:r>
      </m:oMath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B0EEC">
        <w:rPr>
          <w:rFonts w:ascii="Times New Roman" w:hAnsi="Times New Roman" w:cs="Times New Roman"/>
          <w:sz w:val="24"/>
          <w:szCs w:val="24"/>
        </w:rPr>
        <w:t xml:space="preserve"> = - 286</w:t>
      </w:r>
      <w:r w:rsidR="00433C59" w:rsidRPr="000B0EEC">
        <w:rPr>
          <w:rFonts w:ascii="Times New Roman" w:hAnsi="Times New Roman" w:cs="Times New Roman"/>
          <w:sz w:val="24"/>
          <w:szCs w:val="24"/>
        </w:rPr>
        <w:t xml:space="preserve">kJ </w:t>
      </w:r>
      <w:r w:rsidRPr="000B0EEC">
        <w:rPr>
          <w:rFonts w:ascii="Times New Roman" w:hAnsi="Times New Roman" w:cs="Times New Roman"/>
          <w:sz w:val="24"/>
          <w:szCs w:val="24"/>
        </w:rPr>
        <w:t xml:space="preserve">/mol </w:t>
      </w:r>
    </w:p>
    <w:p w:rsidR="00743CDA" w:rsidRPr="000B0EEC" w:rsidRDefault="00743CDA" w:rsidP="0030311B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="00455727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C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0B0EEC">
        <w:rPr>
          <w:rFonts w:ascii="Times New Roman" w:hAnsi="Times New Roman" w:cs="Times New Roman"/>
          <w:sz w:val="24"/>
          <w:szCs w:val="24"/>
        </w:rPr>
        <w:t>H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10 (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g</w:t>
      </w:r>
      <w:r w:rsidRPr="000B0EEC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6C4325" w:rsidRPr="000B0EEC">
        <w:rPr>
          <w:rFonts w:ascii="Times New Roman" w:hAnsi="Times New Roman" w:cs="Times New Roman"/>
          <w:sz w:val="24"/>
          <w:szCs w:val="24"/>
        </w:rPr>
        <w:t>+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  <w:lang w:val="en-GB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3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6C4325" w:rsidRPr="000B0EEC">
        <w:rPr>
          <w:rFonts w:ascii="Times New Roman" w:hAnsi="Times New Roman" w:cs="Times New Roman"/>
          <w:sz w:val="24"/>
          <w:szCs w:val="24"/>
        </w:rPr>
        <w:t>O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 xml:space="preserve">2(g)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→</m:t>
        </m:r>
      </m:oMath>
      <w:r w:rsidR="006C4325" w:rsidRPr="000B0EEC">
        <w:rPr>
          <w:rFonts w:ascii="Times New Roman" w:hAnsi="Times New Roman" w:cs="Times New Roman"/>
          <w:sz w:val="24"/>
          <w:szCs w:val="24"/>
        </w:rPr>
        <w:t>4CO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6C4325" w:rsidRPr="000B0EEC">
        <w:rPr>
          <w:rFonts w:ascii="Times New Roman" w:hAnsi="Times New Roman" w:cs="Times New Roman"/>
          <w:sz w:val="24"/>
          <w:szCs w:val="24"/>
        </w:rPr>
        <w:t xml:space="preserve"> + 5H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C4325" w:rsidRPr="000B0EEC">
        <w:rPr>
          <w:rFonts w:ascii="Times New Roman" w:hAnsi="Times New Roman" w:cs="Times New Roman"/>
          <w:sz w:val="24"/>
          <w:szCs w:val="24"/>
        </w:rPr>
        <w:t>O</w:t>
      </w:r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(l)</w:t>
      </w:r>
      <w:r w:rsidR="000C6E29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30311B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∆H</m:t>
        </m:r>
      </m:oMath>
      <w:r w:rsidR="006C4325" w:rsidRPr="000B0EEC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6C4325" w:rsidRPr="000B0EEC">
        <w:rPr>
          <w:rFonts w:ascii="Times New Roman" w:hAnsi="Times New Roman" w:cs="Times New Roman"/>
          <w:sz w:val="24"/>
          <w:szCs w:val="24"/>
        </w:rPr>
        <w:t xml:space="preserve"> = - 2877</w:t>
      </w:r>
      <w:r w:rsidR="00433C59" w:rsidRPr="000B0EEC">
        <w:rPr>
          <w:rFonts w:ascii="Times New Roman" w:hAnsi="Times New Roman" w:cs="Times New Roman"/>
          <w:sz w:val="24"/>
          <w:szCs w:val="24"/>
        </w:rPr>
        <w:t xml:space="preserve">kJ </w:t>
      </w:r>
      <w:r w:rsidR="006C4325" w:rsidRPr="000B0EEC">
        <w:rPr>
          <w:rFonts w:ascii="Times New Roman" w:hAnsi="Times New Roman" w:cs="Times New Roman"/>
          <w:sz w:val="24"/>
          <w:szCs w:val="24"/>
        </w:rPr>
        <w:t>/mol</w:t>
      </w:r>
    </w:p>
    <w:p w:rsidR="006C4325" w:rsidRPr="000B0EEC" w:rsidRDefault="006C4325" w:rsidP="000C6E29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 xml:space="preserve">Draw an energy cycle diagram for the formation of </w:t>
      </w:r>
      <w:r w:rsidR="0030311B" w:rsidRPr="000B0EEC">
        <w:rPr>
          <w:rFonts w:ascii="Times New Roman" w:hAnsi="Times New Roman" w:cs="Times New Roman"/>
          <w:sz w:val="24"/>
          <w:szCs w:val="24"/>
        </w:rPr>
        <w:t>butane</w:t>
      </w:r>
      <w:r w:rsidRPr="000B0EEC">
        <w:rPr>
          <w:rFonts w:ascii="Times New Roman" w:hAnsi="Times New Roman" w:cs="Times New Roman"/>
          <w:sz w:val="24"/>
          <w:szCs w:val="24"/>
        </w:rPr>
        <w:t xml:space="preserve">.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B4393F" w:rsidRDefault="00B4393F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C6E29" w:rsidRDefault="000C6E29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4325" w:rsidRPr="000B0EEC" w:rsidRDefault="006C4325" w:rsidP="000C6E29">
      <w:pPr>
        <w:pStyle w:val="ListParagraph"/>
        <w:numPr>
          <w:ilvl w:val="0"/>
          <w:numId w:val="8"/>
        </w:numPr>
        <w:tabs>
          <w:tab w:val="left" w:pos="1276"/>
        </w:tabs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alculate the heat</w:t>
      </w:r>
      <w:r w:rsidR="0085083D" w:rsidRPr="000B0EEC">
        <w:rPr>
          <w:rFonts w:ascii="Times New Roman" w:hAnsi="Times New Roman" w:cs="Times New Roman"/>
          <w:sz w:val="24"/>
          <w:szCs w:val="24"/>
        </w:rPr>
        <w:t xml:space="preserve"> of formation of butane. 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85083D" w:rsidRPr="000B0EEC">
        <w:rPr>
          <w:rFonts w:ascii="Times New Roman" w:hAnsi="Times New Roman" w:cs="Times New Roman"/>
          <w:sz w:val="24"/>
          <w:szCs w:val="24"/>
        </w:rPr>
        <w:t xml:space="preserve">(2 marks) </w:t>
      </w:r>
    </w:p>
    <w:p w:rsidR="00B4393F" w:rsidRDefault="00CD05FE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D05FE" w:rsidRPr="000B0EEC" w:rsidRDefault="00CD05FE" w:rsidP="000B0EEC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D05FE" w:rsidRDefault="00CD05F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7D90" w:rsidRDefault="0085083D" w:rsidP="000B0EEC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lastRenderedPageBreak/>
        <w:t>The diagram below is a flow chart for the extraction of copper. Study it and answer the questions that follow.</w:t>
      </w:r>
    </w:p>
    <w:p w:rsidR="006618AB" w:rsidRPr="000B0EEC" w:rsidRDefault="006618AB" w:rsidP="00433C5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6029960" cy="2423795"/>
            <wp:effectExtent l="0" t="0" r="8890" b="0"/>
            <wp:docPr id="3" name="Picture 3" descr="C:\Users\Main\AppData\Local\Microsoft\Windows\Temporary Internet Files\Content.Word\0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C:\Users\Main\AppData\Local\Microsoft\Windows\Temporary Internet Files\Content.Word\012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21">
                              <a14:imgEffect>
                                <a14:artisticPhotocopy/>
                              </a14:imgEffect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960" cy="242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083D" w:rsidRPr="000B0EEC" w:rsidRDefault="0085083D" w:rsidP="000B0EEC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Write the formula o</w:t>
      </w:r>
      <w:r w:rsidR="00A434B2">
        <w:rPr>
          <w:rFonts w:ascii="Times New Roman" w:hAnsi="Times New Roman" w:cs="Times New Roman"/>
          <w:sz w:val="24"/>
          <w:szCs w:val="24"/>
        </w:rPr>
        <w:t>f the major ore of copper metal.</w:t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="00B4393F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B4393F" w:rsidRPr="000B0EEC" w:rsidRDefault="00B4393F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4393F" w:rsidRPr="000B0EEC" w:rsidRDefault="00B4393F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b)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Name process II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7D0446" w:rsidRPr="000B0EEC" w:rsidRDefault="007D0446" w:rsidP="00CD05FE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c)</w:t>
      </w:r>
      <w:r w:rsidRPr="000B0EEC">
        <w:rPr>
          <w:rFonts w:ascii="Times New Roman" w:hAnsi="Times New Roman" w:cs="Times New Roman"/>
          <w:sz w:val="24"/>
          <w:szCs w:val="24"/>
        </w:rPr>
        <w:tab/>
        <w:t>Give an equation for the reaction that occurs in stage III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1 mark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d)</w:t>
      </w:r>
      <w:r w:rsidRPr="000B0EEC">
        <w:rPr>
          <w:rFonts w:ascii="Times New Roman" w:hAnsi="Times New Roman" w:cs="Times New Roman"/>
          <w:sz w:val="24"/>
          <w:szCs w:val="24"/>
        </w:rPr>
        <w:tab/>
        <w:t>Explain what happens in stage IV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e)</w:t>
      </w:r>
      <w:r w:rsidRPr="000B0EEC">
        <w:rPr>
          <w:rFonts w:ascii="Times New Roman" w:hAnsi="Times New Roman" w:cs="Times New Roman"/>
          <w:sz w:val="24"/>
          <w:szCs w:val="24"/>
        </w:rPr>
        <w:tab/>
        <w:t>Write half-cell equations occurring at the anode and cathode in stage VII</w:t>
      </w:r>
      <w:r w:rsidR="00A434B2">
        <w:rPr>
          <w:rFonts w:ascii="Times New Roman" w:hAnsi="Times New Roman" w:cs="Times New Roman"/>
          <w:sz w:val="24"/>
          <w:szCs w:val="24"/>
        </w:rPr>
        <w:t>.</w:t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ab/>
      </w:r>
      <w:r w:rsidRPr="000B0EEC">
        <w:rPr>
          <w:rFonts w:ascii="Times New Roman" w:hAnsi="Times New Roman" w:cs="Times New Roman"/>
          <w:sz w:val="24"/>
          <w:szCs w:val="24"/>
        </w:rPr>
        <w:t>(2 marks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D0446" w:rsidRPr="000B0EE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5083D" w:rsidRPr="000B0EEC" w:rsidRDefault="0085083D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B0EEC">
        <w:rPr>
          <w:rFonts w:ascii="Times New Roman" w:hAnsi="Times New Roman" w:cs="Times New Roman"/>
          <w:sz w:val="24"/>
          <w:szCs w:val="24"/>
        </w:rPr>
        <w:t>f)</w:t>
      </w:r>
      <w:r w:rsidRPr="000B0EEC">
        <w:rPr>
          <w:rFonts w:ascii="Times New Roman" w:hAnsi="Times New Roman" w:cs="Times New Roman"/>
          <w:sz w:val="24"/>
          <w:szCs w:val="24"/>
        </w:rPr>
        <w:tab/>
        <w:t>Draw a simple diagram showing the set-up that is used in electrolytic purification of copper. (3 marks)</w:t>
      </w:r>
    </w:p>
    <w:p w:rsidR="007D0446" w:rsidRPr="000B0EEC" w:rsidRDefault="00CD05FE" w:rsidP="000B0EEC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7D0446" w:rsidRPr="000B0EEC" w:rsidRDefault="007D0446" w:rsidP="000B0EEC">
      <w:pPr>
        <w:tabs>
          <w:tab w:val="left" w:pos="142"/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7D0446" w:rsidRPr="000B0EEC" w:rsidSect="000F1DC4">
      <w:headerReference w:type="default" r:id="rId22"/>
      <w:footerReference w:type="default" r:id="rId23"/>
      <w:footerReference w:type="first" r:id="rId24"/>
      <w:pgSz w:w="11907" w:h="16839" w:code="9"/>
      <w:pgMar w:top="720" w:right="720" w:bottom="720" w:left="720" w:header="397" w:footer="397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6487" w:rsidRDefault="001B6487" w:rsidP="00BA2C9D">
      <w:pPr>
        <w:spacing w:after="0" w:line="240" w:lineRule="auto"/>
      </w:pPr>
      <w:r>
        <w:separator/>
      </w:r>
    </w:p>
  </w:endnote>
  <w:endnote w:type="continuationSeparator" w:id="1">
    <w:p w:rsidR="001B6487" w:rsidRDefault="001B6487" w:rsidP="00BA2C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816175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843470" w:rsidRPr="0091544B" w:rsidRDefault="00843470" w:rsidP="0091544B">
        <w:pPr>
          <w:pStyle w:val="Footer"/>
          <w:tabs>
            <w:tab w:val="clear" w:pos="9026"/>
            <w:tab w:val="right" w:pos="10490"/>
          </w:tabs>
          <w:jc w:val="both"/>
          <w:rPr>
            <w:rFonts w:ascii="Times New Roman" w:hAnsi="Times New Roman" w:cs="Times New Roman"/>
          </w:rPr>
        </w:pPr>
        <w:r>
          <w:rPr>
            <w:rFonts w:ascii="Berlin Sans FB Demi" w:hAnsi="Berlin Sans FB Demi" w:cs="Times New Roman"/>
            <w:b/>
            <w:i/>
            <w:sz w:val="16"/>
            <w:szCs w:val="20"/>
          </w:rPr>
          <w:tab/>
        </w:r>
        <w:r w:rsidR="0055320C" w:rsidRPr="0091544B">
          <w:rPr>
            <w:rFonts w:ascii="Times New Roman" w:hAnsi="Times New Roman" w:cs="Times New Roman"/>
          </w:rPr>
          <w:fldChar w:fldCharType="begin"/>
        </w:r>
        <w:r w:rsidRPr="0091544B">
          <w:rPr>
            <w:rFonts w:ascii="Times New Roman" w:hAnsi="Times New Roman" w:cs="Times New Roman"/>
          </w:rPr>
          <w:instrText xml:space="preserve"> PAGE   \* MERGEFORMAT </w:instrText>
        </w:r>
        <w:r w:rsidR="0055320C" w:rsidRPr="0091544B">
          <w:rPr>
            <w:rFonts w:ascii="Times New Roman" w:hAnsi="Times New Roman" w:cs="Times New Roman"/>
          </w:rPr>
          <w:fldChar w:fldCharType="separate"/>
        </w:r>
        <w:r w:rsidR="0069044D">
          <w:rPr>
            <w:rFonts w:ascii="Times New Roman" w:hAnsi="Times New Roman" w:cs="Times New Roman"/>
            <w:noProof/>
          </w:rPr>
          <w:t>12</w:t>
        </w:r>
        <w:r w:rsidR="0055320C" w:rsidRPr="0091544B">
          <w:rPr>
            <w:rFonts w:ascii="Times New Roman" w:hAnsi="Times New Roman" w:cs="Times New Roman"/>
            <w:noProof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544B" w:rsidRPr="00AA61ED" w:rsidRDefault="0091544B" w:rsidP="0091544B">
    <w:pPr>
      <w:pStyle w:val="Footer"/>
      <w:tabs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 w:rsidRPr="00AA61ED"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6487" w:rsidRDefault="001B6487" w:rsidP="00BA2C9D">
      <w:pPr>
        <w:spacing w:after="0" w:line="240" w:lineRule="auto"/>
      </w:pPr>
      <w:r>
        <w:separator/>
      </w:r>
    </w:p>
  </w:footnote>
  <w:footnote w:type="continuationSeparator" w:id="1">
    <w:p w:rsidR="001B6487" w:rsidRDefault="001B6487" w:rsidP="00BA2C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3470" w:rsidRPr="0091544B" w:rsidRDefault="00843470" w:rsidP="0091544B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  <w:lang w:val="en-GB"/>
      </w:rPr>
    </w:pPr>
    <w:r>
      <w:rPr>
        <w:rFonts w:ascii="Berlin Sans FB Demi" w:hAnsi="Berlin Sans FB Demi"/>
        <w:i/>
        <w:lang w:val="en-GB"/>
      </w:rPr>
      <w:tab/>
    </w:r>
    <w:r>
      <w:rPr>
        <w:rFonts w:ascii="Berlin Sans FB Demi" w:hAnsi="Berlin Sans FB Demi"/>
        <w:i/>
        <w:lang w:val="en-GB"/>
      </w:rPr>
      <w:tab/>
    </w:r>
    <w:r w:rsidRPr="0091544B">
      <w:rPr>
        <w:rFonts w:ascii="Berlin Sans FB Demi" w:hAnsi="Berlin Sans FB Demi"/>
        <w:sz w:val="16"/>
        <w:szCs w:val="16"/>
        <w:lang w:val="en-GB"/>
      </w:rPr>
      <w:t xml:space="preserve">                                                               233/2 Chemistry Paper 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62972"/>
    <w:multiLevelType w:val="hybridMultilevel"/>
    <w:tmpl w:val="58D090E6"/>
    <w:lvl w:ilvl="0" w:tplc="EDBABF82">
      <w:start w:val="1"/>
      <w:numFmt w:val="lowerRoman"/>
      <w:lvlText w:val="%1)"/>
      <w:lvlJc w:val="left"/>
      <w:pPr>
        <w:ind w:left="1464" w:hanging="72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824" w:hanging="360"/>
      </w:pPr>
    </w:lvl>
    <w:lvl w:ilvl="2" w:tplc="0809001B" w:tentative="1">
      <w:start w:val="1"/>
      <w:numFmt w:val="lowerRoman"/>
      <w:lvlText w:val="%3."/>
      <w:lvlJc w:val="right"/>
      <w:pPr>
        <w:ind w:left="2544" w:hanging="180"/>
      </w:pPr>
    </w:lvl>
    <w:lvl w:ilvl="3" w:tplc="0809000F" w:tentative="1">
      <w:start w:val="1"/>
      <w:numFmt w:val="decimal"/>
      <w:lvlText w:val="%4."/>
      <w:lvlJc w:val="left"/>
      <w:pPr>
        <w:ind w:left="3264" w:hanging="360"/>
      </w:pPr>
    </w:lvl>
    <w:lvl w:ilvl="4" w:tplc="08090019" w:tentative="1">
      <w:start w:val="1"/>
      <w:numFmt w:val="lowerLetter"/>
      <w:lvlText w:val="%5."/>
      <w:lvlJc w:val="left"/>
      <w:pPr>
        <w:ind w:left="3984" w:hanging="360"/>
      </w:pPr>
    </w:lvl>
    <w:lvl w:ilvl="5" w:tplc="0809001B" w:tentative="1">
      <w:start w:val="1"/>
      <w:numFmt w:val="lowerRoman"/>
      <w:lvlText w:val="%6."/>
      <w:lvlJc w:val="right"/>
      <w:pPr>
        <w:ind w:left="4704" w:hanging="180"/>
      </w:pPr>
    </w:lvl>
    <w:lvl w:ilvl="6" w:tplc="0809000F" w:tentative="1">
      <w:start w:val="1"/>
      <w:numFmt w:val="decimal"/>
      <w:lvlText w:val="%7."/>
      <w:lvlJc w:val="left"/>
      <w:pPr>
        <w:ind w:left="5424" w:hanging="360"/>
      </w:pPr>
    </w:lvl>
    <w:lvl w:ilvl="7" w:tplc="08090019" w:tentative="1">
      <w:start w:val="1"/>
      <w:numFmt w:val="lowerLetter"/>
      <w:lvlText w:val="%8."/>
      <w:lvlJc w:val="left"/>
      <w:pPr>
        <w:ind w:left="6144" w:hanging="360"/>
      </w:pPr>
    </w:lvl>
    <w:lvl w:ilvl="8" w:tplc="0809001B" w:tentative="1">
      <w:start w:val="1"/>
      <w:numFmt w:val="lowerRoman"/>
      <w:lvlText w:val="%9."/>
      <w:lvlJc w:val="right"/>
      <w:pPr>
        <w:ind w:left="6864" w:hanging="180"/>
      </w:pPr>
    </w:lvl>
  </w:abstractNum>
  <w:abstractNum w:abstractNumId="1">
    <w:nsid w:val="0D82544E"/>
    <w:multiLevelType w:val="hybridMultilevel"/>
    <w:tmpl w:val="21728506"/>
    <w:lvl w:ilvl="0" w:tplc="DDAA74FA">
      <w:start w:val="1"/>
      <w:numFmt w:val="upperRoman"/>
      <w:lvlText w:val="%1)"/>
      <w:lvlJc w:val="left"/>
      <w:pPr>
        <w:ind w:left="1425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85" w:hanging="360"/>
      </w:pPr>
    </w:lvl>
    <w:lvl w:ilvl="2" w:tplc="0809001B" w:tentative="1">
      <w:start w:val="1"/>
      <w:numFmt w:val="lowerRoman"/>
      <w:lvlText w:val="%3."/>
      <w:lvlJc w:val="right"/>
      <w:pPr>
        <w:ind w:left="2505" w:hanging="180"/>
      </w:pPr>
    </w:lvl>
    <w:lvl w:ilvl="3" w:tplc="0809000F" w:tentative="1">
      <w:start w:val="1"/>
      <w:numFmt w:val="decimal"/>
      <w:lvlText w:val="%4."/>
      <w:lvlJc w:val="left"/>
      <w:pPr>
        <w:ind w:left="3225" w:hanging="360"/>
      </w:pPr>
    </w:lvl>
    <w:lvl w:ilvl="4" w:tplc="08090019" w:tentative="1">
      <w:start w:val="1"/>
      <w:numFmt w:val="lowerLetter"/>
      <w:lvlText w:val="%5."/>
      <w:lvlJc w:val="left"/>
      <w:pPr>
        <w:ind w:left="3945" w:hanging="360"/>
      </w:pPr>
    </w:lvl>
    <w:lvl w:ilvl="5" w:tplc="0809001B" w:tentative="1">
      <w:start w:val="1"/>
      <w:numFmt w:val="lowerRoman"/>
      <w:lvlText w:val="%6."/>
      <w:lvlJc w:val="right"/>
      <w:pPr>
        <w:ind w:left="4665" w:hanging="180"/>
      </w:pPr>
    </w:lvl>
    <w:lvl w:ilvl="6" w:tplc="0809000F" w:tentative="1">
      <w:start w:val="1"/>
      <w:numFmt w:val="decimal"/>
      <w:lvlText w:val="%7."/>
      <w:lvlJc w:val="left"/>
      <w:pPr>
        <w:ind w:left="5385" w:hanging="360"/>
      </w:pPr>
    </w:lvl>
    <w:lvl w:ilvl="7" w:tplc="08090019" w:tentative="1">
      <w:start w:val="1"/>
      <w:numFmt w:val="lowerLetter"/>
      <w:lvlText w:val="%8."/>
      <w:lvlJc w:val="left"/>
      <w:pPr>
        <w:ind w:left="6105" w:hanging="360"/>
      </w:pPr>
    </w:lvl>
    <w:lvl w:ilvl="8" w:tplc="0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0F9B66BC"/>
    <w:multiLevelType w:val="hybridMultilevel"/>
    <w:tmpl w:val="334E81DE"/>
    <w:lvl w:ilvl="0" w:tplc="C7E8B4D8">
      <w:start w:val="1"/>
      <w:numFmt w:val="lowerLetter"/>
      <w:lvlText w:val="%1)"/>
      <w:lvlJc w:val="left"/>
      <w:pPr>
        <w:ind w:left="780" w:hanging="4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DC4FB2"/>
    <w:multiLevelType w:val="hybridMultilevel"/>
    <w:tmpl w:val="4014A7E4"/>
    <w:lvl w:ilvl="0" w:tplc="DBC8416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1C2EFD"/>
    <w:multiLevelType w:val="hybridMultilevel"/>
    <w:tmpl w:val="147E8078"/>
    <w:lvl w:ilvl="0" w:tplc="BE020BFC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>
    <w:nsid w:val="3A132E00"/>
    <w:multiLevelType w:val="hybridMultilevel"/>
    <w:tmpl w:val="6EA8C628"/>
    <w:lvl w:ilvl="0" w:tplc="DE6C6920">
      <w:start w:val="1"/>
      <w:numFmt w:val="lowerRoman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3584BC1"/>
    <w:multiLevelType w:val="hybridMultilevel"/>
    <w:tmpl w:val="C936A1F6"/>
    <w:lvl w:ilvl="0" w:tplc="E0F6D69C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8">
    <w:nsid w:val="4F8571A6"/>
    <w:multiLevelType w:val="hybridMultilevel"/>
    <w:tmpl w:val="3146AA60"/>
    <w:lvl w:ilvl="0" w:tplc="CF7A1F98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7D1946"/>
    <w:multiLevelType w:val="hybridMultilevel"/>
    <w:tmpl w:val="FC9C6ED0"/>
    <w:lvl w:ilvl="0" w:tplc="A5DA4D6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E5E2E21"/>
    <w:multiLevelType w:val="hybridMultilevel"/>
    <w:tmpl w:val="DB6651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A23CF1"/>
    <w:multiLevelType w:val="hybridMultilevel"/>
    <w:tmpl w:val="E35A8626"/>
    <w:lvl w:ilvl="0" w:tplc="F334CE96">
      <w:start w:val="1"/>
      <w:numFmt w:val="upperRoman"/>
      <w:lvlText w:val="%1)"/>
      <w:lvlJc w:val="left"/>
      <w:pPr>
        <w:ind w:left="117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30" w:hanging="360"/>
      </w:pPr>
    </w:lvl>
    <w:lvl w:ilvl="2" w:tplc="0809001B" w:tentative="1">
      <w:start w:val="1"/>
      <w:numFmt w:val="lowerRoman"/>
      <w:lvlText w:val="%3."/>
      <w:lvlJc w:val="right"/>
      <w:pPr>
        <w:ind w:left="2250" w:hanging="180"/>
      </w:pPr>
    </w:lvl>
    <w:lvl w:ilvl="3" w:tplc="0809000F" w:tentative="1">
      <w:start w:val="1"/>
      <w:numFmt w:val="decimal"/>
      <w:lvlText w:val="%4."/>
      <w:lvlJc w:val="left"/>
      <w:pPr>
        <w:ind w:left="2970" w:hanging="360"/>
      </w:pPr>
    </w:lvl>
    <w:lvl w:ilvl="4" w:tplc="08090019" w:tentative="1">
      <w:start w:val="1"/>
      <w:numFmt w:val="lowerLetter"/>
      <w:lvlText w:val="%5."/>
      <w:lvlJc w:val="left"/>
      <w:pPr>
        <w:ind w:left="3690" w:hanging="360"/>
      </w:pPr>
    </w:lvl>
    <w:lvl w:ilvl="5" w:tplc="0809001B" w:tentative="1">
      <w:start w:val="1"/>
      <w:numFmt w:val="lowerRoman"/>
      <w:lvlText w:val="%6."/>
      <w:lvlJc w:val="right"/>
      <w:pPr>
        <w:ind w:left="4410" w:hanging="180"/>
      </w:pPr>
    </w:lvl>
    <w:lvl w:ilvl="6" w:tplc="0809000F" w:tentative="1">
      <w:start w:val="1"/>
      <w:numFmt w:val="decimal"/>
      <w:lvlText w:val="%7."/>
      <w:lvlJc w:val="left"/>
      <w:pPr>
        <w:ind w:left="5130" w:hanging="360"/>
      </w:pPr>
    </w:lvl>
    <w:lvl w:ilvl="7" w:tplc="08090019" w:tentative="1">
      <w:start w:val="1"/>
      <w:numFmt w:val="lowerLetter"/>
      <w:lvlText w:val="%8."/>
      <w:lvlJc w:val="left"/>
      <w:pPr>
        <w:ind w:left="5850" w:hanging="360"/>
      </w:pPr>
    </w:lvl>
    <w:lvl w:ilvl="8" w:tplc="08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8"/>
  </w:num>
  <w:num w:numId="2">
    <w:abstractNumId w:val="6"/>
  </w:num>
  <w:num w:numId="3">
    <w:abstractNumId w:val="0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11"/>
  </w:num>
  <w:num w:numId="9">
    <w:abstractNumId w:val="4"/>
  </w:num>
  <w:num w:numId="10">
    <w:abstractNumId w:val="9"/>
  </w:num>
  <w:num w:numId="11">
    <w:abstractNumId w:val="5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1C2F0C"/>
    <w:rsid w:val="00020A8B"/>
    <w:rsid w:val="00022756"/>
    <w:rsid w:val="00023E34"/>
    <w:rsid w:val="0003222B"/>
    <w:rsid w:val="00032913"/>
    <w:rsid w:val="00041041"/>
    <w:rsid w:val="00054D39"/>
    <w:rsid w:val="00061B2E"/>
    <w:rsid w:val="0006507B"/>
    <w:rsid w:val="00066360"/>
    <w:rsid w:val="0008305D"/>
    <w:rsid w:val="000876BC"/>
    <w:rsid w:val="00096178"/>
    <w:rsid w:val="000A2216"/>
    <w:rsid w:val="000A36EF"/>
    <w:rsid w:val="000A6629"/>
    <w:rsid w:val="000A6651"/>
    <w:rsid w:val="000A69FE"/>
    <w:rsid w:val="000A7E20"/>
    <w:rsid w:val="000B0EEC"/>
    <w:rsid w:val="000B1F10"/>
    <w:rsid w:val="000B3D76"/>
    <w:rsid w:val="000B5DBB"/>
    <w:rsid w:val="000C0CCD"/>
    <w:rsid w:val="000C3CD3"/>
    <w:rsid w:val="000C4EA1"/>
    <w:rsid w:val="000C6E29"/>
    <w:rsid w:val="000E6425"/>
    <w:rsid w:val="000E6996"/>
    <w:rsid w:val="000F1DC4"/>
    <w:rsid w:val="00110E96"/>
    <w:rsid w:val="00111021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3284"/>
    <w:rsid w:val="001832F3"/>
    <w:rsid w:val="001A0760"/>
    <w:rsid w:val="001A4750"/>
    <w:rsid w:val="001A5EBC"/>
    <w:rsid w:val="001B3557"/>
    <w:rsid w:val="001B6487"/>
    <w:rsid w:val="001C2F0C"/>
    <w:rsid w:val="001D11BD"/>
    <w:rsid w:val="001D296A"/>
    <w:rsid w:val="001D4072"/>
    <w:rsid w:val="001D4128"/>
    <w:rsid w:val="001E3565"/>
    <w:rsid w:val="001F117A"/>
    <w:rsid w:val="00202575"/>
    <w:rsid w:val="002046C2"/>
    <w:rsid w:val="00226CD0"/>
    <w:rsid w:val="002320D7"/>
    <w:rsid w:val="00233821"/>
    <w:rsid w:val="002359CE"/>
    <w:rsid w:val="00250B55"/>
    <w:rsid w:val="0025368B"/>
    <w:rsid w:val="00265B75"/>
    <w:rsid w:val="00267518"/>
    <w:rsid w:val="00270B3B"/>
    <w:rsid w:val="002813DB"/>
    <w:rsid w:val="00282AD7"/>
    <w:rsid w:val="00284CE0"/>
    <w:rsid w:val="002854F7"/>
    <w:rsid w:val="00296C73"/>
    <w:rsid w:val="002A1CFA"/>
    <w:rsid w:val="002A230C"/>
    <w:rsid w:val="002A3CB1"/>
    <w:rsid w:val="002A6E1C"/>
    <w:rsid w:val="002B6DA0"/>
    <w:rsid w:val="002C4FEF"/>
    <w:rsid w:val="002D16A5"/>
    <w:rsid w:val="002E1978"/>
    <w:rsid w:val="002E215A"/>
    <w:rsid w:val="002E4B63"/>
    <w:rsid w:val="002F7611"/>
    <w:rsid w:val="00301588"/>
    <w:rsid w:val="0030311B"/>
    <w:rsid w:val="00304485"/>
    <w:rsid w:val="003062FE"/>
    <w:rsid w:val="00311D6D"/>
    <w:rsid w:val="003143D7"/>
    <w:rsid w:val="003163DE"/>
    <w:rsid w:val="003175C2"/>
    <w:rsid w:val="0032217C"/>
    <w:rsid w:val="003273D4"/>
    <w:rsid w:val="003278AB"/>
    <w:rsid w:val="00327E90"/>
    <w:rsid w:val="0033414B"/>
    <w:rsid w:val="00343E3F"/>
    <w:rsid w:val="00360AB1"/>
    <w:rsid w:val="00364ACB"/>
    <w:rsid w:val="003807A3"/>
    <w:rsid w:val="003816D2"/>
    <w:rsid w:val="00382633"/>
    <w:rsid w:val="00383422"/>
    <w:rsid w:val="003859F2"/>
    <w:rsid w:val="0039340C"/>
    <w:rsid w:val="003943E8"/>
    <w:rsid w:val="003A02C0"/>
    <w:rsid w:val="003B5102"/>
    <w:rsid w:val="003C30F7"/>
    <w:rsid w:val="003D58B5"/>
    <w:rsid w:val="003D5EE8"/>
    <w:rsid w:val="003E40BA"/>
    <w:rsid w:val="003E7746"/>
    <w:rsid w:val="003E79C1"/>
    <w:rsid w:val="003F4E5D"/>
    <w:rsid w:val="0040436E"/>
    <w:rsid w:val="004159B2"/>
    <w:rsid w:val="00423108"/>
    <w:rsid w:val="00423A7C"/>
    <w:rsid w:val="00431789"/>
    <w:rsid w:val="00433C59"/>
    <w:rsid w:val="0044218F"/>
    <w:rsid w:val="00451770"/>
    <w:rsid w:val="00453CD3"/>
    <w:rsid w:val="00455727"/>
    <w:rsid w:val="0045626B"/>
    <w:rsid w:val="004623FE"/>
    <w:rsid w:val="004665D5"/>
    <w:rsid w:val="0048198D"/>
    <w:rsid w:val="00481F92"/>
    <w:rsid w:val="00482B1A"/>
    <w:rsid w:val="00486274"/>
    <w:rsid w:val="00494D4C"/>
    <w:rsid w:val="004A344C"/>
    <w:rsid w:val="004A4FE6"/>
    <w:rsid w:val="004A6BDB"/>
    <w:rsid w:val="004A74F3"/>
    <w:rsid w:val="004B1844"/>
    <w:rsid w:val="004B4889"/>
    <w:rsid w:val="004C614F"/>
    <w:rsid w:val="004D22F2"/>
    <w:rsid w:val="004D35C0"/>
    <w:rsid w:val="004D3DD0"/>
    <w:rsid w:val="004D57A2"/>
    <w:rsid w:val="004E3622"/>
    <w:rsid w:val="00500246"/>
    <w:rsid w:val="00500F0A"/>
    <w:rsid w:val="00502AB5"/>
    <w:rsid w:val="00513905"/>
    <w:rsid w:val="005214F4"/>
    <w:rsid w:val="005257B9"/>
    <w:rsid w:val="00550239"/>
    <w:rsid w:val="0055320C"/>
    <w:rsid w:val="005665C1"/>
    <w:rsid w:val="00573F22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1B29"/>
    <w:rsid w:val="005F40A4"/>
    <w:rsid w:val="0061538E"/>
    <w:rsid w:val="00616A15"/>
    <w:rsid w:val="00627789"/>
    <w:rsid w:val="0063052A"/>
    <w:rsid w:val="00630F54"/>
    <w:rsid w:val="00653E43"/>
    <w:rsid w:val="00655A7A"/>
    <w:rsid w:val="006571FE"/>
    <w:rsid w:val="006618AB"/>
    <w:rsid w:val="00664906"/>
    <w:rsid w:val="00676174"/>
    <w:rsid w:val="0069044D"/>
    <w:rsid w:val="006933FB"/>
    <w:rsid w:val="00695E05"/>
    <w:rsid w:val="006B634E"/>
    <w:rsid w:val="006C2A4D"/>
    <w:rsid w:val="006C4325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32B4F"/>
    <w:rsid w:val="007332B5"/>
    <w:rsid w:val="00737D90"/>
    <w:rsid w:val="00743164"/>
    <w:rsid w:val="00743CDA"/>
    <w:rsid w:val="00744F0D"/>
    <w:rsid w:val="00745A62"/>
    <w:rsid w:val="00754B49"/>
    <w:rsid w:val="00756BEA"/>
    <w:rsid w:val="00765F08"/>
    <w:rsid w:val="0077257A"/>
    <w:rsid w:val="00782A45"/>
    <w:rsid w:val="00782BB8"/>
    <w:rsid w:val="00793858"/>
    <w:rsid w:val="00794C55"/>
    <w:rsid w:val="007A30BB"/>
    <w:rsid w:val="007D0446"/>
    <w:rsid w:val="007F072B"/>
    <w:rsid w:val="007F3D40"/>
    <w:rsid w:val="007F5DEC"/>
    <w:rsid w:val="007F6853"/>
    <w:rsid w:val="008058B6"/>
    <w:rsid w:val="00812419"/>
    <w:rsid w:val="00824C35"/>
    <w:rsid w:val="00826D2A"/>
    <w:rsid w:val="00827E5B"/>
    <w:rsid w:val="00843470"/>
    <w:rsid w:val="008474F6"/>
    <w:rsid w:val="0085083D"/>
    <w:rsid w:val="00853304"/>
    <w:rsid w:val="00854763"/>
    <w:rsid w:val="00860068"/>
    <w:rsid w:val="00866A7A"/>
    <w:rsid w:val="008712DA"/>
    <w:rsid w:val="00872E9C"/>
    <w:rsid w:val="008813E2"/>
    <w:rsid w:val="00884356"/>
    <w:rsid w:val="00887106"/>
    <w:rsid w:val="008A4612"/>
    <w:rsid w:val="008B55F0"/>
    <w:rsid w:val="008C1D8C"/>
    <w:rsid w:val="008C36AF"/>
    <w:rsid w:val="008C425E"/>
    <w:rsid w:val="008C6D85"/>
    <w:rsid w:val="008C6E8F"/>
    <w:rsid w:val="008E0B20"/>
    <w:rsid w:val="008E433D"/>
    <w:rsid w:val="008F5BE0"/>
    <w:rsid w:val="00900267"/>
    <w:rsid w:val="0091352E"/>
    <w:rsid w:val="0091544B"/>
    <w:rsid w:val="0091746E"/>
    <w:rsid w:val="00924A7D"/>
    <w:rsid w:val="009310ED"/>
    <w:rsid w:val="00931E41"/>
    <w:rsid w:val="00934DD9"/>
    <w:rsid w:val="0095148E"/>
    <w:rsid w:val="0095662C"/>
    <w:rsid w:val="009610FF"/>
    <w:rsid w:val="0096730A"/>
    <w:rsid w:val="00970E30"/>
    <w:rsid w:val="009751E0"/>
    <w:rsid w:val="00975E42"/>
    <w:rsid w:val="00984640"/>
    <w:rsid w:val="00986621"/>
    <w:rsid w:val="009958EE"/>
    <w:rsid w:val="0099706B"/>
    <w:rsid w:val="009A49D6"/>
    <w:rsid w:val="009B52BE"/>
    <w:rsid w:val="009B6E0E"/>
    <w:rsid w:val="009B7720"/>
    <w:rsid w:val="009B7B25"/>
    <w:rsid w:val="009C4B0C"/>
    <w:rsid w:val="009C5214"/>
    <w:rsid w:val="009D52D1"/>
    <w:rsid w:val="009D732C"/>
    <w:rsid w:val="009F00E2"/>
    <w:rsid w:val="009F224C"/>
    <w:rsid w:val="009F7E2E"/>
    <w:rsid w:val="00A0431A"/>
    <w:rsid w:val="00A047C1"/>
    <w:rsid w:val="00A13579"/>
    <w:rsid w:val="00A141AB"/>
    <w:rsid w:val="00A1481D"/>
    <w:rsid w:val="00A2144B"/>
    <w:rsid w:val="00A21545"/>
    <w:rsid w:val="00A2547B"/>
    <w:rsid w:val="00A26E8C"/>
    <w:rsid w:val="00A37B8D"/>
    <w:rsid w:val="00A434B2"/>
    <w:rsid w:val="00A57CD4"/>
    <w:rsid w:val="00A646A0"/>
    <w:rsid w:val="00A676FB"/>
    <w:rsid w:val="00A767E3"/>
    <w:rsid w:val="00AA2016"/>
    <w:rsid w:val="00AA4013"/>
    <w:rsid w:val="00AA4CB5"/>
    <w:rsid w:val="00AA7138"/>
    <w:rsid w:val="00AC308E"/>
    <w:rsid w:val="00AC387D"/>
    <w:rsid w:val="00AC4102"/>
    <w:rsid w:val="00AC434C"/>
    <w:rsid w:val="00AC53F1"/>
    <w:rsid w:val="00AD1B8E"/>
    <w:rsid w:val="00AD3A86"/>
    <w:rsid w:val="00AE52FD"/>
    <w:rsid w:val="00AF2669"/>
    <w:rsid w:val="00AF278F"/>
    <w:rsid w:val="00AF65B4"/>
    <w:rsid w:val="00AF7F2A"/>
    <w:rsid w:val="00B0568A"/>
    <w:rsid w:val="00B2501C"/>
    <w:rsid w:val="00B27CF2"/>
    <w:rsid w:val="00B36BF6"/>
    <w:rsid w:val="00B37BC4"/>
    <w:rsid w:val="00B4393F"/>
    <w:rsid w:val="00B610AD"/>
    <w:rsid w:val="00B70980"/>
    <w:rsid w:val="00B77162"/>
    <w:rsid w:val="00B9297A"/>
    <w:rsid w:val="00BA114F"/>
    <w:rsid w:val="00BA2C9D"/>
    <w:rsid w:val="00BA406A"/>
    <w:rsid w:val="00BB5FF2"/>
    <w:rsid w:val="00BC750C"/>
    <w:rsid w:val="00BD0AF9"/>
    <w:rsid w:val="00BD35F9"/>
    <w:rsid w:val="00BD459D"/>
    <w:rsid w:val="00BD69C4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56354"/>
    <w:rsid w:val="00C66D84"/>
    <w:rsid w:val="00C915DB"/>
    <w:rsid w:val="00C931D4"/>
    <w:rsid w:val="00C945F0"/>
    <w:rsid w:val="00CA4683"/>
    <w:rsid w:val="00CA7B3B"/>
    <w:rsid w:val="00CD05FE"/>
    <w:rsid w:val="00CF547C"/>
    <w:rsid w:val="00D00222"/>
    <w:rsid w:val="00D04248"/>
    <w:rsid w:val="00D045D9"/>
    <w:rsid w:val="00D0589D"/>
    <w:rsid w:val="00D103FD"/>
    <w:rsid w:val="00D2306A"/>
    <w:rsid w:val="00D32B21"/>
    <w:rsid w:val="00D46F0C"/>
    <w:rsid w:val="00D63C8B"/>
    <w:rsid w:val="00D66678"/>
    <w:rsid w:val="00D707A3"/>
    <w:rsid w:val="00D75468"/>
    <w:rsid w:val="00D75FA9"/>
    <w:rsid w:val="00D85316"/>
    <w:rsid w:val="00D867DD"/>
    <w:rsid w:val="00D961AD"/>
    <w:rsid w:val="00D972B3"/>
    <w:rsid w:val="00DC0313"/>
    <w:rsid w:val="00DE2236"/>
    <w:rsid w:val="00DE41B2"/>
    <w:rsid w:val="00DF573A"/>
    <w:rsid w:val="00E0135D"/>
    <w:rsid w:val="00E033B2"/>
    <w:rsid w:val="00E11612"/>
    <w:rsid w:val="00E16A24"/>
    <w:rsid w:val="00E201FA"/>
    <w:rsid w:val="00E202FE"/>
    <w:rsid w:val="00E20560"/>
    <w:rsid w:val="00E22ACB"/>
    <w:rsid w:val="00E255B4"/>
    <w:rsid w:val="00E27BBF"/>
    <w:rsid w:val="00E361D4"/>
    <w:rsid w:val="00E4693E"/>
    <w:rsid w:val="00E469FC"/>
    <w:rsid w:val="00E514C1"/>
    <w:rsid w:val="00E64499"/>
    <w:rsid w:val="00E6668F"/>
    <w:rsid w:val="00E728A8"/>
    <w:rsid w:val="00E82879"/>
    <w:rsid w:val="00E84B85"/>
    <w:rsid w:val="00E85851"/>
    <w:rsid w:val="00E941C8"/>
    <w:rsid w:val="00E95AD9"/>
    <w:rsid w:val="00EB30F6"/>
    <w:rsid w:val="00EC5415"/>
    <w:rsid w:val="00ED117D"/>
    <w:rsid w:val="00ED25F3"/>
    <w:rsid w:val="00ED3519"/>
    <w:rsid w:val="00ED40CD"/>
    <w:rsid w:val="00ED6442"/>
    <w:rsid w:val="00ED7F25"/>
    <w:rsid w:val="00EE013D"/>
    <w:rsid w:val="00EF6D21"/>
    <w:rsid w:val="00F045A5"/>
    <w:rsid w:val="00F0596E"/>
    <w:rsid w:val="00F12750"/>
    <w:rsid w:val="00F165FD"/>
    <w:rsid w:val="00F16847"/>
    <w:rsid w:val="00F31693"/>
    <w:rsid w:val="00F40817"/>
    <w:rsid w:val="00F4089C"/>
    <w:rsid w:val="00F513C8"/>
    <w:rsid w:val="00F515FF"/>
    <w:rsid w:val="00F57A82"/>
    <w:rsid w:val="00F730A8"/>
    <w:rsid w:val="00F73329"/>
    <w:rsid w:val="00F73966"/>
    <w:rsid w:val="00F74185"/>
    <w:rsid w:val="00F74F72"/>
    <w:rsid w:val="00F923F4"/>
    <w:rsid w:val="00FA6E9C"/>
    <w:rsid w:val="00FA73A9"/>
    <w:rsid w:val="00FB1A9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32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F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C2F0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C2F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2F0C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E361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A2C9D"/>
  </w:style>
  <w:style w:type="paragraph" w:styleId="Footer">
    <w:name w:val="footer"/>
    <w:basedOn w:val="Normal"/>
    <w:link w:val="Foot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A2C9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F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C2F0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C2F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2F0C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E361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A2C9D"/>
  </w:style>
  <w:style w:type="paragraph" w:styleId="Footer">
    <w:name w:val="footer"/>
    <w:basedOn w:val="Normal"/>
    <w:link w:val="FooterChar"/>
    <w:uiPriority w:val="99"/>
    <w:unhideWhenUsed/>
    <w:rsid w:val="00BA2C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A2C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microsoft.com/office/2007/relationships/hdphoto" Target="media/hdphoto2.wdp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header" Target="header1.xml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2</Pages>
  <Words>2772</Words>
  <Characters>15802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user</cp:lastModifiedBy>
  <cp:revision>16</cp:revision>
  <cp:lastPrinted>2015-06-22T14:13:00Z</cp:lastPrinted>
  <dcterms:created xsi:type="dcterms:W3CDTF">2005-01-20T23:13:00Z</dcterms:created>
  <dcterms:modified xsi:type="dcterms:W3CDTF">2017-10-23T08:38:00Z</dcterms:modified>
</cp:coreProperties>
</file>